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5E2680"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7C2442">
        <w:rPr>
          <w:rFonts w:eastAsia="宋体" w:hint="eastAsia"/>
          <w:b/>
          <w:sz w:val="24"/>
          <w:lang w:val="en-US" w:eastAsia="zh-CN"/>
        </w:rPr>
        <w:t>6-e</w:t>
      </w:r>
      <w:r>
        <w:rPr>
          <w:rFonts w:eastAsia="宋体" w:hint="eastAsia"/>
          <w:b/>
          <w:sz w:val="24"/>
          <w:lang w:val="en-US" w:eastAsia="zh-CN"/>
        </w:rPr>
        <w:t>..</w:t>
      </w:r>
      <w:r>
        <w:rPr>
          <w:rFonts w:eastAsia="宋体"/>
          <w:b/>
          <w:sz w:val="24"/>
          <w:lang w:val="en-US" w:eastAsia="zh-CN"/>
        </w:rPr>
        <w:t xml:space="preserve">......................................................... </w:t>
      </w:r>
      <w:r w:rsidR="00B037A5" w:rsidRPr="00B037A5">
        <w:rPr>
          <w:rFonts w:eastAsia="宋体"/>
          <w:b/>
          <w:sz w:val="24"/>
          <w:lang w:val="en-US" w:eastAsia="zh-CN"/>
        </w:rPr>
        <w:t>R2-21</w:t>
      </w:r>
      <w:r w:rsidR="00A37873">
        <w:rPr>
          <w:rFonts w:eastAsia="宋体" w:hint="eastAsia"/>
          <w:b/>
          <w:sz w:val="24"/>
          <w:lang w:val="en-US" w:eastAsia="zh-CN"/>
        </w:rPr>
        <w:t>XXXX</w:t>
      </w:r>
    </w:p>
    <w:p w14:paraId="27F7BC57" w14:textId="77777777" w:rsidR="007C0231" w:rsidRPr="00BD2B41" w:rsidRDefault="007C0231" w:rsidP="00BD2B41">
      <w:pPr>
        <w:pStyle w:val="BodyTextIndent2"/>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007C2442" w:rsidRPr="007C2442">
        <w:rPr>
          <w:rFonts w:ascii="Arial" w:eastAsia="Malgun Gothic" w:hAnsi="Arial"/>
          <w:b/>
          <w:sz w:val="24"/>
          <w:lang w:eastAsia="zh-CN"/>
        </w:rPr>
        <w:t>November 1-12, 2021</w:t>
      </w:r>
    </w:p>
    <w:p w14:paraId="66012627"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02BCACF2" w14:textId="77777777">
        <w:tc>
          <w:tcPr>
            <w:tcW w:w="9641" w:type="dxa"/>
            <w:gridSpan w:val="9"/>
            <w:tcBorders>
              <w:top w:val="single" w:sz="4" w:space="0" w:color="auto"/>
              <w:left w:val="single" w:sz="4" w:space="0" w:color="auto"/>
              <w:right w:val="single" w:sz="4" w:space="0" w:color="auto"/>
            </w:tcBorders>
          </w:tcPr>
          <w:p w14:paraId="55218A1F" w14:textId="77777777" w:rsidR="00573576" w:rsidRDefault="00BC5FF2">
            <w:pPr>
              <w:pStyle w:val="CRCoverPage"/>
              <w:spacing w:after="0"/>
              <w:jc w:val="right"/>
              <w:rPr>
                <w:i/>
              </w:rPr>
            </w:pPr>
            <w:r>
              <w:rPr>
                <w:i/>
                <w:sz w:val="14"/>
              </w:rPr>
              <w:t>CR-Form-v12.1</w:t>
            </w:r>
          </w:p>
        </w:tc>
      </w:tr>
      <w:tr w:rsidR="00573576" w14:paraId="02BA9705" w14:textId="77777777">
        <w:tc>
          <w:tcPr>
            <w:tcW w:w="9641" w:type="dxa"/>
            <w:gridSpan w:val="9"/>
            <w:tcBorders>
              <w:left w:val="single" w:sz="4" w:space="0" w:color="auto"/>
              <w:right w:val="single" w:sz="4" w:space="0" w:color="auto"/>
            </w:tcBorders>
          </w:tcPr>
          <w:p w14:paraId="1B435FB0" w14:textId="77777777" w:rsidR="00573576" w:rsidRDefault="00BC5FF2">
            <w:pPr>
              <w:pStyle w:val="CRCoverPage"/>
              <w:spacing w:after="0"/>
              <w:jc w:val="center"/>
            </w:pPr>
            <w:r>
              <w:rPr>
                <w:b/>
                <w:sz w:val="32"/>
              </w:rPr>
              <w:t>CHANGE REQUEST</w:t>
            </w:r>
          </w:p>
        </w:tc>
      </w:tr>
      <w:tr w:rsidR="00573576" w14:paraId="7C1CAF86" w14:textId="77777777">
        <w:tc>
          <w:tcPr>
            <w:tcW w:w="9641" w:type="dxa"/>
            <w:gridSpan w:val="9"/>
            <w:tcBorders>
              <w:left w:val="single" w:sz="4" w:space="0" w:color="auto"/>
              <w:right w:val="single" w:sz="4" w:space="0" w:color="auto"/>
            </w:tcBorders>
          </w:tcPr>
          <w:p w14:paraId="4B404826" w14:textId="77777777" w:rsidR="00573576" w:rsidRDefault="00573576">
            <w:pPr>
              <w:pStyle w:val="CRCoverPage"/>
              <w:spacing w:after="0"/>
              <w:rPr>
                <w:sz w:val="8"/>
                <w:szCs w:val="8"/>
              </w:rPr>
            </w:pPr>
          </w:p>
        </w:tc>
      </w:tr>
      <w:tr w:rsidR="00573576" w14:paraId="303E27A5" w14:textId="77777777">
        <w:tc>
          <w:tcPr>
            <w:tcW w:w="142" w:type="dxa"/>
            <w:tcBorders>
              <w:left w:val="single" w:sz="4" w:space="0" w:color="auto"/>
            </w:tcBorders>
          </w:tcPr>
          <w:p w14:paraId="738690BA" w14:textId="77777777" w:rsidR="00573576" w:rsidRDefault="00573576">
            <w:pPr>
              <w:pStyle w:val="CRCoverPage"/>
              <w:spacing w:after="0"/>
              <w:jc w:val="right"/>
            </w:pPr>
          </w:p>
        </w:tc>
        <w:tc>
          <w:tcPr>
            <w:tcW w:w="1559" w:type="dxa"/>
            <w:shd w:val="pct30" w:color="FFFF00" w:fill="auto"/>
          </w:tcPr>
          <w:p w14:paraId="0C6B22E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26ED" w14:textId="77777777" w:rsidR="00573576" w:rsidRDefault="00BC5FF2">
            <w:pPr>
              <w:pStyle w:val="CRCoverPage"/>
              <w:spacing w:after="0"/>
              <w:jc w:val="center"/>
            </w:pPr>
            <w:r>
              <w:rPr>
                <w:b/>
                <w:sz w:val="28"/>
              </w:rPr>
              <w:t>CR</w:t>
            </w:r>
          </w:p>
        </w:tc>
        <w:tc>
          <w:tcPr>
            <w:tcW w:w="1276" w:type="dxa"/>
            <w:shd w:val="pct30" w:color="FFFF00" w:fill="auto"/>
          </w:tcPr>
          <w:p w14:paraId="23AFF803" w14:textId="77777777" w:rsidR="00573576" w:rsidRDefault="00BC5FF2">
            <w:pPr>
              <w:pStyle w:val="CRCoverPage"/>
              <w:spacing w:after="0"/>
              <w:jc w:val="center"/>
              <w:rPr>
                <w:sz w:val="28"/>
                <w:szCs w:val="28"/>
              </w:rPr>
            </w:pPr>
            <w:r>
              <w:rPr>
                <w:b/>
                <w:sz w:val="28"/>
                <w:lang w:val="en-US" w:eastAsia="zh-CN"/>
              </w:rPr>
              <w:t>0342</w:t>
            </w:r>
          </w:p>
        </w:tc>
        <w:tc>
          <w:tcPr>
            <w:tcW w:w="709" w:type="dxa"/>
          </w:tcPr>
          <w:p w14:paraId="30CA617C"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F0A9615" w14:textId="77777777"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14:paraId="342C7AC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96EBAEC"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1805C408" w14:textId="77777777" w:rsidR="00573576" w:rsidRDefault="00573576">
            <w:pPr>
              <w:pStyle w:val="CRCoverPage"/>
              <w:spacing w:after="0"/>
            </w:pPr>
          </w:p>
        </w:tc>
      </w:tr>
      <w:tr w:rsidR="00573576" w14:paraId="67DED477" w14:textId="77777777">
        <w:tc>
          <w:tcPr>
            <w:tcW w:w="9641" w:type="dxa"/>
            <w:gridSpan w:val="9"/>
            <w:tcBorders>
              <w:left w:val="single" w:sz="4" w:space="0" w:color="auto"/>
              <w:right w:val="single" w:sz="4" w:space="0" w:color="auto"/>
            </w:tcBorders>
          </w:tcPr>
          <w:p w14:paraId="5B83BC62" w14:textId="77777777" w:rsidR="00573576" w:rsidRDefault="00573576">
            <w:pPr>
              <w:pStyle w:val="CRCoverPage"/>
              <w:spacing w:after="0"/>
            </w:pPr>
          </w:p>
        </w:tc>
      </w:tr>
      <w:tr w:rsidR="00573576" w14:paraId="421A2F05" w14:textId="77777777">
        <w:tc>
          <w:tcPr>
            <w:tcW w:w="9641" w:type="dxa"/>
            <w:gridSpan w:val="9"/>
            <w:tcBorders>
              <w:top w:val="single" w:sz="4" w:space="0" w:color="auto"/>
            </w:tcBorders>
          </w:tcPr>
          <w:p w14:paraId="6A89C367"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3D961728" w14:textId="77777777">
        <w:tc>
          <w:tcPr>
            <w:tcW w:w="9641" w:type="dxa"/>
            <w:gridSpan w:val="9"/>
          </w:tcPr>
          <w:p w14:paraId="018A9C2D" w14:textId="77777777" w:rsidR="00573576" w:rsidRDefault="00573576">
            <w:pPr>
              <w:pStyle w:val="CRCoverPage"/>
              <w:spacing w:after="0"/>
              <w:rPr>
                <w:sz w:val="8"/>
                <w:szCs w:val="8"/>
              </w:rPr>
            </w:pPr>
          </w:p>
        </w:tc>
      </w:tr>
    </w:tbl>
    <w:p w14:paraId="420324D6"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1C924B5A" w14:textId="77777777">
        <w:tc>
          <w:tcPr>
            <w:tcW w:w="2835" w:type="dxa"/>
          </w:tcPr>
          <w:p w14:paraId="0DA8F9BD" w14:textId="77777777" w:rsidR="00573576" w:rsidRDefault="00BC5FF2">
            <w:pPr>
              <w:pStyle w:val="CRCoverPage"/>
              <w:tabs>
                <w:tab w:val="right" w:pos="2751"/>
              </w:tabs>
              <w:spacing w:after="0"/>
              <w:rPr>
                <w:b/>
                <w:i/>
              </w:rPr>
            </w:pPr>
            <w:r>
              <w:rPr>
                <w:b/>
                <w:i/>
              </w:rPr>
              <w:t>Proposed change affects:</w:t>
            </w:r>
          </w:p>
        </w:tc>
        <w:tc>
          <w:tcPr>
            <w:tcW w:w="1418" w:type="dxa"/>
          </w:tcPr>
          <w:p w14:paraId="268192E4"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CF664" w14:textId="77777777" w:rsidR="00573576" w:rsidRDefault="00573576">
            <w:pPr>
              <w:pStyle w:val="CRCoverPage"/>
              <w:spacing w:after="0"/>
              <w:jc w:val="center"/>
              <w:rPr>
                <w:b/>
                <w:caps/>
              </w:rPr>
            </w:pPr>
          </w:p>
        </w:tc>
        <w:tc>
          <w:tcPr>
            <w:tcW w:w="709" w:type="dxa"/>
            <w:tcBorders>
              <w:left w:val="single" w:sz="4" w:space="0" w:color="auto"/>
            </w:tcBorders>
          </w:tcPr>
          <w:p w14:paraId="44B531B2"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404B8F" w14:textId="77777777" w:rsidR="00573576" w:rsidRDefault="00BC5FF2">
            <w:pPr>
              <w:pStyle w:val="CRCoverPage"/>
              <w:spacing w:after="0"/>
              <w:jc w:val="center"/>
              <w:rPr>
                <w:b/>
                <w:caps/>
              </w:rPr>
            </w:pPr>
            <w:r>
              <w:rPr>
                <w:b/>
                <w:caps/>
              </w:rPr>
              <w:t>x</w:t>
            </w:r>
          </w:p>
        </w:tc>
        <w:tc>
          <w:tcPr>
            <w:tcW w:w="2126" w:type="dxa"/>
          </w:tcPr>
          <w:p w14:paraId="1B9F9B3F"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381BF" w14:textId="77777777" w:rsidR="00573576" w:rsidRDefault="00BC5FF2">
            <w:pPr>
              <w:pStyle w:val="CRCoverPage"/>
              <w:spacing w:after="0"/>
              <w:jc w:val="center"/>
              <w:rPr>
                <w:b/>
                <w:caps/>
              </w:rPr>
            </w:pPr>
            <w:r>
              <w:rPr>
                <w:b/>
                <w:caps/>
              </w:rPr>
              <w:t>x</w:t>
            </w:r>
          </w:p>
        </w:tc>
        <w:tc>
          <w:tcPr>
            <w:tcW w:w="1418" w:type="dxa"/>
            <w:tcBorders>
              <w:left w:val="nil"/>
            </w:tcBorders>
          </w:tcPr>
          <w:p w14:paraId="68656FA0"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34E7" w14:textId="77777777" w:rsidR="00573576" w:rsidRDefault="00573576">
            <w:pPr>
              <w:pStyle w:val="CRCoverPage"/>
              <w:spacing w:after="0"/>
              <w:jc w:val="center"/>
              <w:rPr>
                <w:b/>
                <w:bCs/>
                <w:caps/>
              </w:rPr>
            </w:pPr>
          </w:p>
        </w:tc>
      </w:tr>
    </w:tbl>
    <w:p w14:paraId="33616F7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55F9FC" w14:textId="77777777">
        <w:tc>
          <w:tcPr>
            <w:tcW w:w="9640" w:type="dxa"/>
            <w:gridSpan w:val="11"/>
          </w:tcPr>
          <w:p w14:paraId="3BFE3C24" w14:textId="77777777" w:rsidR="00573576" w:rsidRDefault="00573576">
            <w:pPr>
              <w:pStyle w:val="CRCoverPage"/>
              <w:spacing w:after="0"/>
              <w:rPr>
                <w:sz w:val="8"/>
                <w:szCs w:val="8"/>
              </w:rPr>
            </w:pPr>
          </w:p>
        </w:tc>
      </w:tr>
      <w:tr w:rsidR="00573576" w14:paraId="59B53C5D" w14:textId="77777777">
        <w:tc>
          <w:tcPr>
            <w:tcW w:w="1843" w:type="dxa"/>
            <w:tcBorders>
              <w:top w:val="single" w:sz="4" w:space="0" w:color="auto"/>
              <w:left w:val="single" w:sz="4" w:space="0" w:color="auto"/>
            </w:tcBorders>
          </w:tcPr>
          <w:p w14:paraId="34640846"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9E2318"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2C6B3A12" w14:textId="77777777">
        <w:tc>
          <w:tcPr>
            <w:tcW w:w="1843" w:type="dxa"/>
            <w:tcBorders>
              <w:left w:val="single" w:sz="4" w:space="0" w:color="auto"/>
            </w:tcBorders>
          </w:tcPr>
          <w:p w14:paraId="18D9A45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0815372" w14:textId="77777777" w:rsidR="00573576" w:rsidRDefault="00573576">
            <w:pPr>
              <w:pStyle w:val="CRCoverPage"/>
              <w:spacing w:after="0"/>
              <w:rPr>
                <w:sz w:val="8"/>
                <w:szCs w:val="8"/>
              </w:rPr>
            </w:pPr>
          </w:p>
        </w:tc>
      </w:tr>
      <w:tr w:rsidR="00573576" w14:paraId="57FE9DAE" w14:textId="77777777">
        <w:tc>
          <w:tcPr>
            <w:tcW w:w="1843" w:type="dxa"/>
            <w:tcBorders>
              <w:left w:val="single" w:sz="4" w:space="0" w:color="auto"/>
            </w:tcBorders>
          </w:tcPr>
          <w:p w14:paraId="289F8F8B"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C529A85"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79471154" w14:textId="77777777">
        <w:tc>
          <w:tcPr>
            <w:tcW w:w="1843" w:type="dxa"/>
            <w:tcBorders>
              <w:left w:val="single" w:sz="4" w:space="0" w:color="auto"/>
            </w:tcBorders>
          </w:tcPr>
          <w:p w14:paraId="5DF41358"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970FD3" w14:textId="77777777" w:rsidR="00573576" w:rsidRDefault="00BC5FF2">
            <w:pPr>
              <w:pStyle w:val="CRCoverPage"/>
              <w:spacing w:after="0"/>
            </w:pPr>
            <w:r>
              <w:t>R2</w:t>
            </w:r>
          </w:p>
        </w:tc>
      </w:tr>
      <w:tr w:rsidR="00573576" w14:paraId="1EF15B55" w14:textId="77777777">
        <w:tc>
          <w:tcPr>
            <w:tcW w:w="1843" w:type="dxa"/>
            <w:tcBorders>
              <w:left w:val="single" w:sz="4" w:space="0" w:color="auto"/>
            </w:tcBorders>
          </w:tcPr>
          <w:p w14:paraId="3670B12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C485BAA" w14:textId="77777777" w:rsidR="00573576" w:rsidRDefault="00573576">
            <w:pPr>
              <w:pStyle w:val="CRCoverPage"/>
              <w:spacing w:after="0"/>
              <w:rPr>
                <w:sz w:val="8"/>
                <w:szCs w:val="8"/>
              </w:rPr>
            </w:pPr>
          </w:p>
        </w:tc>
      </w:tr>
      <w:tr w:rsidR="00573576" w14:paraId="54222A47" w14:textId="77777777">
        <w:tc>
          <w:tcPr>
            <w:tcW w:w="1843" w:type="dxa"/>
            <w:tcBorders>
              <w:left w:val="single" w:sz="4" w:space="0" w:color="auto"/>
            </w:tcBorders>
          </w:tcPr>
          <w:p w14:paraId="2C4985CD"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1B9ECC9C" w14:textId="77777777" w:rsidR="00573576" w:rsidRDefault="00BC5FF2">
            <w:pPr>
              <w:pStyle w:val="CRCoverPage"/>
              <w:spacing w:after="0"/>
            </w:pPr>
            <w:r>
              <w:t>NR_MBS-Core</w:t>
            </w:r>
          </w:p>
        </w:tc>
        <w:tc>
          <w:tcPr>
            <w:tcW w:w="567" w:type="dxa"/>
            <w:tcBorders>
              <w:left w:val="nil"/>
            </w:tcBorders>
          </w:tcPr>
          <w:p w14:paraId="361C4CEC" w14:textId="77777777" w:rsidR="00573576" w:rsidRDefault="00573576">
            <w:pPr>
              <w:pStyle w:val="CRCoverPage"/>
              <w:spacing w:after="0"/>
              <w:ind w:right="100"/>
            </w:pPr>
          </w:p>
        </w:tc>
        <w:tc>
          <w:tcPr>
            <w:tcW w:w="1417" w:type="dxa"/>
            <w:gridSpan w:val="3"/>
            <w:tcBorders>
              <w:left w:val="nil"/>
            </w:tcBorders>
          </w:tcPr>
          <w:p w14:paraId="76BFC1D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7B3EBA" w14:textId="77777777" w:rsidR="00573576" w:rsidRDefault="00BC5FF2" w:rsidP="007435F4">
            <w:pPr>
              <w:pStyle w:val="CRCoverPage"/>
              <w:spacing w:after="0"/>
              <w:ind w:left="100"/>
              <w:rPr>
                <w:rFonts w:eastAsia="宋体"/>
                <w:lang w:eastAsia="zh-CN"/>
              </w:rPr>
            </w:pPr>
            <w:commentRangeStart w:id="0"/>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commentRangeEnd w:id="0"/>
            <w:r w:rsidR="001B2459">
              <w:rPr>
                <w:rStyle w:val="CommentReference"/>
                <w:rFonts w:ascii="Times New Roman" w:hAnsi="Times New Roman"/>
              </w:rPr>
              <w:commentReference w:id="0"/>
            </w:r>
          </w:p>
        </w:tc>
      </w:tr>
      <w:tr w:rsidR="00573576" w14:paraId="3F61DDF1" w14:textId="77777777">
        <w:tc>
          <w:tcPr>
            <w:tcW w:w="1843" w:type="dxa"/>
            <w:tcBorders>
              <w:left w:val="single" w:sz="4" w:space="0" w:color="auto"/>
            </w:tcBorders>
          </w:tcPr>
          <w:p w14:paraId="3DBCD549" w14:textId="77777777" w:rsidR="00573576" w:rsidRDefault="00573576">
            <w:pPr>
              <w:pStyle w:val="CRCoverPage"/>
              <w:spacing w:after="0"/>
              <w:rPr>
                <w:b/>
                <w:i/>
                <w:sz w:val="8"/>
                <w:szCs w:val="8"/>
              </w:rPr>
            </w:pPr>
          </w:p>
        </w:tc>
        <w:tc>
          <w:tcPr>
            <w:tcW w:w="1986" w:type="dxa"/>
            <w:gridSpan w:val="4"/>
          </w:tcPr>
          <w:p w14:paraId="104F3627" w14:textId="77777777" w:rsidR="00573576" w:rsidRDefault="00573576">
            <w:pPr>
              <w:pStyle w:val="CRCoverPage"/>
              <w:spacing w:after="0"/>
              <w:rPr>
                <w:sz w:val="8"/>
                <w:szCs w:val="8"/>
              </w:rPr>
            </w:pPr>
          </w:p>
        </w:tc>
        <w:tc>
          <w:tcPr>
            <w:tcW w:w="2267" w:type="dxa"/>
            <w:gridSpan w:val="2"/>
          </w:tcPr>
          <w:p w14:paraId="49DD2778" w14:textId="77777777" w:rsidR="00573576" w:rsidRDefault="00573576">
            <w:pPr>
              <w:pStyle w:val="CRCoverPage"/>
              <w:spacing w:after="0"/>
              <w:rPr>
                <w:sz w:val="8"/>
                <w:szCs w:val="8"/>
              </w:rPr>
            </w:pPr>
          </w:p>
        </w:tc>
        <w:tc>
          <w:tcPr>
            <w:tcW w:w="1417" w:type="dxa"/>
            <w:gridSpan w:val="3"/>
          </w:tcPr>
          <w:p w14:paraId="4440145D" w14:textId="77777777" w:rsidR="00573576" w:rsidRDefault="00573576">
            <w:pPr>
              <w:pStyle w:val="CRCoverPage"/>
              <w:spacing w:after="0"/>
              <w:rPr>
                <w:sz w:val="8"/>
                <w:szCs w:val="8"/>
              </w:rPr>
            </w:pPr>
          </w:p>
        </w:tc>
        <w:tc>
          <w:tcPr>
            <w:tcW w:w="2127" w:type="dxa"/>
            <w:tcBorders>
              <w:right w:val="single" w:sz="4" w:space="0" w:color="auto"/>
            </w:tcBorders>
          </w:tcPr>
          <w:p w14:paraId="695A1198" w14:textId="77777777" w:rsidR="00573576" w:rsidRDefault="00573576">
            <w:pPr>
              <w:pStyle w:val="CRCoverPage"/>
              <w:spacing w:after="0"/>
              <w:rPr>
                <w:sz w:val="8"/>
                <w:szCs w:val="8"/>
              </w:rPr>
            </w:pPr>
          </w:p>
        </w:tc>
      </w:tr>
      <w:tr w:rsidR="00573576" w14:paraId="42C67875" w14:textId="77777777">
        <w:trPr>
          <w:cantSplit/>
        </w:trPr>
        <w:tc>
          <w:tcPr>
            <w:tcW w:w="1843" w:type="dxa"/>
            <w:tcBorders>
              <w:left w:val="single" w:sz="4" w:space="0" w:color="auto"/>
            </w:tcBorders>
          </w:tcPr>
          <w:p w14:paraId="288C4BB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29411A79"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41A164E1" w14:textId="77777777" w:rsidR="00573576" w:rsidRDefault="00573576">
            <w:pPr>
              <w:pStyle w:val="CRCoverPage"/>
              <w:spacing w:after="0"/>
            </w:pPr>
          </w:p>
        </w:tc>
        <w:tc>
          <w:tcPr>
            <w:tcW w:w="1417" w:type="dxa"/>
            <w:gridSpan w:val="3"/>
            <w:tcBorders>
              <w:left w:val="nil"/>
            </w:tcBorders>
          </w:tcPr>
          <w:p w14:paraId="67A7EC2B"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1C250F"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75F7DF85" w14:textId="77777777">
        <w:tc>
          <w:tcPr>
            <w:tcW w:w="1843" w:type="dxa"/>
            <w:tcBorders>
              <w:left w:val="single" w:sz="4" w:space="0" w:color="auto"/>
              <w:bottom w:val="single" w:sz="4" w:space="0" w:color="auto"/>
            </w:tcBorders>
          </w:tcPr>
          <w:p w14:paraId="5307E955" w14:textId="77777777" w:rsidR="00573576" w:rsidRDefault="00573576">
            <w:pPr>
              <w:pStyle w:val="CRCoverPage"/>
              <w:spacing w:after="0"/>
              <w:rPr>
                <w:b/>
                <w:i/>
              </w:rPr>
            </w:pPr>
          </w:p>
        </w:tc>
        <w:tc>
          <w:tcPr>
            <w:tcW w:w="4677" w:type="dxa"/>
            <w:gridSpan w:val="8"/>
            <w:tcBorders>
              <w:bottom w:val="single" w:sz="4" w:space="0" w:color="auto"/>
            </w:tcBorders>
          </w:tcPr>
          <w:p w14:paraId="718F50FF"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232ECA" w14:textId="77777777" w:rsidR="00573576" w:rsidRDefault="00BC5FF2">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AC6C171"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623717B0" w14:textId="77777777">
        <w:tc>
          <w:tcPr>
            <w:tcW w:w="1843" w:type="dxa"/>
          </w:tcPr>
          <w:p w14:paraId="4146D87E" w14:textId="77777777" w:rsidR="00573576" w:rsidRDefault="00573576">
            <w:pPr>
              <w:pStyle w:val="CRCoverPage"/>
              <w:spacing w:after="0"/>
              <w:rPr>
                <w:b/>
                <w:i/>
                <w:sz w:val="8"/>
                <w:szCs w:val="8"/>
              </w:rPr>
            </w:pPr>
          </w:p>
        </w:tc>
        <w:tc>
          <w:tcPr>
            <w:tcW w:w="7797" w:type="dxa"/>
            <w:gridSpan w:val="10"/>
          </w:tcPr>
          <w:p w14:paraId="55EC3842" w14:textId="77777777" w:rsidR="00573576" w:rsidRDefault="00573576">
            <w:pPr>
              <w:pStyle w:val="CRCoverPage"/>
              <w:spacing w:after="0"/>
              <w:rPr>
                <w:sz w:val="8"/>
                <w:szCs w:val="8"/>
              </w:rPr>
            </w:pPr>
          </w:p>
        </w:tc>
      </w:tr>
      <w:tr w:rsidR="00573576" w14:paraId="6402C5E6" w14:textId="77777777">
        <w:tc>
          <w:tcPr>
            <w:tcW w:w="2694" w:type="dxa"/>
            <w:gridSpan w:val="2"/>
            <w:tcBorders>
              <w:top w:val="single" w:sz="4" w:space="0" w:color="auto"/>
              <w:left w:val="single" w:sz="4" w:space="0" w:color="auto"/>
            </w:tcBorders>
          </w:tcPr>
          <w:p w14:paraId="7694A15D"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EFF523D"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72225DEC" w14:textId="77777777">
        <w:tc>
          <w:tcPr>
            <w:tcW w:w="2694" w:type="dxa"/>
            <w:gridSpan w:val="2"/>
            <w:tcBorders>
              <w:left w:val="single" w:sz="4" w:space="0" w:color="auto"/>
            </w:tcBorders>
          </w:tcPr>
          <w:p w14:paraId="596EFD4B"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1F7FFF0" w14:textId="77777777" w:rsidR="00573576" w:rsidRDefault="00573576">
            <w:pPr>
              <w:pStyle w:val="CRCoverPage"/>
              <w:spacing w:after="0"/>
              <w:rPr>
                <w:sz w:val="8"/>
                <w:szCs w:val="8"/>
              </w:rPr>
            </w:pPr>
          </w:p>
        </w:tc>
      </w:tr>
      <w:tr w:rsidR="00573576" w14:paraId="24566BCB" w14:textId="77777777">
        <w:tc>
          <w:tcPr>
            <w:tcW w:w="2694" w:type="dxa"/>
            <w:gridSpan w:val="2"/>
            <w:tcBorders>
              <w:left w:val="single" w:sz="4" w:space="0" w:color="auto"/>
            </w:tcBorders>
          </w:tcPr>
          <w:p w14:paraId="2B7A085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9FCBB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w:t>
            </w:r>
            <w:commentRangeStart w:id="1"/>
            <w:r>
              <w:rPr>
                <w:rFonts w:eastAsia="宋体" w:hint="eastAsia"/>
                <w:lang w:eastAsia="zh-CN"/>
              </w:rPr>
              <w:t xml:space="preserve"> PTM/PTP dynamic switch</w:t>
            </w:r>
            <w:commentRangeEnd w:id="1"/>
            <w:r w:rsidR="001B2459">
              <w:rPr>
                <w:rStyle w:val="CommentReference"/>
                <w:rFonts w:ascii="Times New Roman" w:hAnsi="Times New Roman"/>
              </w:rPr>
              <w:commentReference w:id="1"/>
            </w:r>
            <w:r>
              <w:rPr>
                <w:rFonts w:eastAsia="宋体"/>
                <w:lang w:eastAsia="zh-CN"/>
              </w:rPr>
              <w:t>,</w:t>
            </w:r>
            <w:r>
              <w:t xml:space="preserve"> and </w:t>
            </w:r>
            <w:r>
              <w:rPr>
                <w:rFonts w:eastAsia="宋体" w:hint="eastAsia"/>
                <w:lang w:eastAsia="zh-CN"/>
              </w:rPr>
              <w:t xml:space="preserve">service continuity </w:t>
            </w:r>
            <w:r>
              <w:t>aspects</w:t>
            </w:r>
          </w:p>
        </w:tc>
      </w:tr>
      <w:tr w:rsidR="00573576" w14:paraId="5CD076BB" w14:textId="77777777">
        <w:tc>
          <w:tcPr>
            <w:tcW w:w="2694" w:type="dxa"/>
            <w:gridSpan w:val="2"/>
            <w:tcBorders>
              <w:left w:val="single" w:sz="4" w:space="0" w:color="auto"/>
            </w:tcBorders>
          </w:tcPr>
          <w:p w14:paraId="2272157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DADBA4B" w14:textId="77777777" w:rsidR="00573576" w:rsidRDefault="00573576">
            <w:pPr>
              <w:pStyle w:val="CRCoverPage"/>
              <w:spacing w:after="0"/>
              <w:rPr>
                <w:sz w:val="8"/>
                <w:szCs w:val="8"/>
              </w:rPr>
            </w:pPr>
          </w:p>
        </w:tc>
      </w:tr>
      <w:tr w:rsidR="00573576" w14:paraId="672930C5" w14:textId="77777777">
        <w:trPr>
          <w:trHeight w:val="984"/>
        </w:trPr>
        <w:tc>
          <w:tcPr>
            <w:tcW w:w="2694" w:type="dxa"/>
            <w:gridSpan w:val="2"/>
            <w:tcBorders>
              <w:left w:val="single" w:sz="4" w:space="0" w:color="auto"/>
              <w:bottom w:val="single" w:sz="4" w:space="0" w:color="auto"/>
            </w:tcBorders>
          </w:tcPr>
          <w:p w14:paraId="4467D992"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12969F" w14:textId="77777777" w:rsidR="00573576" w:rsidRDefault="00BC5FF2">
            <w:pPr>
              <w:pStyle w:val="CRCoverPage"/>
              <w:spacing w:after="0"/>
            </w:pPr>
            <w:commentRangeStart w:id="2"/>
            <w:r>
              <w:rPr>
                <w:rFonts w:eastAsia="宋体" w:hint="eastAsia"/>
                <w:lang w:eastAsia="zh-CN"/>
              </w:rPr>
              <w:t xml:space="preserve">NR MBS </w:t>
            </w:r>
            <w:r>
              <w:t>is not supported in NR</w:t>
            </w:r>
            <w:commentRangeEnd w:id="2"/>
            <w:r w:rsidR="00877AB7">
              <w:rPr>
                <w:rStyle w:val="CommentReference"/>
                <w:rFonts w:ascii="Times New Roman" w:hAnsi="Times New Roman"/>
              </w:rPr>
              <w:commentReference w:id="2"/>
            </w:r>
          </w:p>
        </w:tc>
      </w:tr>
      <w:tr w:rsidR="00573576" w14:paraId="0F8B039A" w14:textId="77777777">
        <w:tc>
          <w:tcPr>
            <w:tcW w:w="2694" w:type="dxa"/>
            <w:gridSpan w:val="2"/>
          </w:tcPr>
          <w:p w14:paraId="3240DBB2" w14:textId="77777777" w:rsidR="00573576" w:rsidRDefault="00573576">
            <w:pPr>
              <w:pStyle w:val="CRCoverPage"/>
              <w:spacing w:after="0"/>
              <w:rPr>
                <w:b/>
                <w:i/>
                <w:sz w:val="8"/>
                <w:szCs w:val="8"/>
              </w:rPr>
            </w:pPr>
          </w:p>
        </w:tc>
        <w:tc>
          <w:tcPr>
            <w:tcW w:w="6946" w:type="dxa"/>
            <w:gridSpan w:val="9"/>
          </w:tcPr>
          <w:p w14:paraId="7D39053E" w14:textId="77777777" w:rsidR="00573576" w:rsidRDefault="00573576">
            <w:pPr>
              <w:pStyle w:val="CRCoverPage"/>
              <w:spacing w:after="0"/>
              <w:rPr>
                <w:sz w:val="8"/>
                <w:szCs w:val="8"/>
              </w:rPr>
            </w:pPr>
          </w:p>
        </w:tc>
      </w:tr>
      <w:tr w:rsidR="00573576" w14:paraId="2C259ED6" w14:textId="77777777">
        <w:tc>
          <w:tcPr>
            <w:tcW w:w="2694" w:type="dxa"/>
            <w:gridSpan w:val="2"/>
            <w:tcBorders>
              <w:top w:val="single" w:sz="4" w:space="0" w:color="auto"/>
              <w:left w:val="single" w:sz="4" w:space="0" w:color="auto"/>
            </w:tcBorders>
          </w:tcPr>
          <w:p w14:paraId="6315E9F5"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ABD52FD" w14:textId="336F609A" w:rsidR="00573576" w:rsidRDefault="00C90FBF">
            <w:pPr>
              <w:pStyle w:val="CRCoverPage"/>
              <w:spacing w:after="0"/>
              <w:rPr>
                <w:rFonts w:eastAsia="宋体"/>
                <w:lang w:val="en-US" w:eastAsia="zh-CN"/>
              </w:rPr>
            </w:pPr>
            <w:commentRangeStart w:id="3"/>
            <w:ins w:id="4" w:author="vivo (Stephen)" w:date="2021-11-18T19:38:00Z">
              <w:r>
                <w:rPr>
                  <w:rFonts w:eastAsia="宋体" w:hint="eastAsia"/>
                  <w:lang w:val="en-US" w:eastAsia="zh-CN"/>
                </w:rPr>
                <w:t xml:space="preserve"> </w:t>
              </w:r>
              <w:r>
                <w:rPr>
                  <w:rFonts w:eastAsia="宋体"/>
                  <w:lang w:val="en-US" w:eastAsia="zh-CN"/>
                </w:rPr>
                <w:t xml:space="preserve">3.1, </w:t>
              </w:r>
            </w:ins>
            <w:ins w:id="5" w:author="vivo (Stephen)" w:date="2021-11-18T19:39:00Z">
              <w:r>
                <w:rPr>
                  <w:rFonts w:eastAsia="宋体"/>
                  <w:lang w:val="en-US" w:eastAsia="zh-CN"/>
                </w:rPr>
                <w:t xml:space="preserve">8.1, </w:t>
              </w:r>
              <w:proofErr w:type="spellStart"/>
              <w:r>
                <w:rPr>
                  <w:rFonts w:eastAsia="宋体"/>
                  <w:lang w:val="en-US" w:eastAsia="zh-CN"/>
                </w:rPr>
                <w:t>etc</w:t>
              </w:r>
              <w:commentRangeEnd w:id="3"/>
              <w:proofErr w:type="spellEnd"/>
              <w:r>
                <w:rPr>
                  <w:rStyle w:val="CommentReference"/>
                  <w:rFonts w:ascii="Times New Roman" w:hAnsi="Times New Roman"/>
                </w:rPr>
                <w:commentReference w:id="3"/>
              </w:r>
            </w:ins>
          </w:p>
        </w:tc>
      </w:tr>
      <w:tr w:rsidR="00573576" w14:paraId="4EDE6E95" w14:textId="77777777">
        <w:tc>
          <w:tcPr>
            <w:tcW w:w="2694" w:type="dxa"/>
            <w:gridSpan w:val="2"/>
            <w:tcBorders>
              <w:left w:val="single" w:sz="4" w:space="0" w:color="auto"/>
            </w:tcBorders>
          </w:tcPr>
          <w:p w14:paraId="3A4B32F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71EDE7B1" w14:textId="77777777" w:rsidR="00573576" w:rsidRDefault="00573576">
            <w:pPr>
              <w:pStyle w:val="CRCoverPage"/>
              <w:spacing w:after="0"/>
              <w:rPr>
                <w:sz w:val="8"/>
                <w:szCs w:val="8"/>
              </w:rPr>
            </w:pPr>
          </w:p>
        </w:tc>
      </w:tr>
      <w:tr w:rsidR="00573576" w14:paraId="1FA0A7D2" w14:textId="77777777">
        <w:tc>
          <w:tcPr>
            <w:tcW w:w="2694" w:type="dxa"/>
            <w:gridSpan w:val="2"/>
            <w:tcBorders>
              <w:left w:val="single" w:sz="4" w:space="0" w:color="auto"/>
            </w:tcBorders>
          </w:tcPr>
          <w:p w14:paraId="46451894"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3CCC66C"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E50336" w14:textId="77777777" w:rsidR="00573576" w:rsidRDefault="00BC5FF2">
            <w:pPr>
              <w:pStyle w:val="CRCoverPage"/>
              <w:spacing w:after="0"/>
              <w:jc w:val="center"/>
              <w:rPr>
                <w:b/>
                <w:caps/>
              </w:rPr>
            </w:pPr>
            <w:r>
              <w:rPr>
                <w:b/>
                <w:caps/>
              </w:rPr>
              <w:t>N</w:t>
            </w:r>
          </w:p>
        </w:tc>
        <w:tc>
          <w:tcPr>
            <w:tcW w:w="2977" w:type="dxa"/>
            <w:gridSpan w:val="4"/>
          </w:tcPr>
          <w:p w14:paraId="09B910A1"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BBF9415" w14:textId="77777777" w:rsidR="00573576" w:rsidRDefault="00573576">
            <w:pPr>
              <w:pStyle w:val="CRCoverPage"/>
              <w:spacing w:after="0"/>
              <w:ind w:left="99"/>
            </w:pPr>
          </w:p>
        </w:tc>
      </w:tr>
      <w:tr w:rsidR="00573576" w14:paraId="25C6A60C" w14:textId="77777777">
        <w:tc>
          <w:tcPr>
            <w:tcW w:w="2694" w:type="dxa"/>
            <w:gridSpan w:val="2"/>
            <w:tcBorders>
              <w:left w:val="single" w:sz="4" w:space="0" w:color="auto"/>
            </w:tcBorders>
          </w:tcPr>
          <w:p w14:paraId="7152F3FC"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6FC71"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F3220" w14:textId="77777777" w:rsidR="00573576" w:rsidRDefault="00BC5FF2">
            <w:pPr>
              <w:pStyle w:val="CRCoverPage"/>
              <w:spacing w:after="0"/>
              <w:jc w:val="center"/>
              <w:rPr>
                <w:b/>
                <w:caps/>
              </w:rPr>
            </w:pPr>
            <w:r>
              <w:rPr>
                <w:b/>
                <w:caps/>
              </w:rPr>
              <w:t>X</w:t>
            </w:r>
          </w:p>
        </w:tc>
        <w:tc>
          <w:tcPr>
            <w:tcW w:w="2977" w:type="dxa"/>
            <w:gridSpan w:val="4"/>
          </w:tcPr>
          <w:p w14:paraId="7E62BC81"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CE69AA0" w14:textId="77777777" w:rsidR="00573576" w:rsidRDefault="00BC5FF2">
            <w:pPr>
              <w:pStyle w:val="CRCoverPage"/>
              <w:spacing w:after="0"/>
              <w:ind w:left="99"/>
              <w:rPr>
                <w:rFonts w:eastAsia="宋体"/>
                <w:lang w:eastAsia="zh-CN"/>
              </w:rPr>
            </w:pPr>
            <w:r>
              <w:t>TS/TR ... CR ...</w:t>
            </w:r>
          </w:p>
        </w:tc>
      </w:tr>
      <w:tr w:rsidR="00573576" w14:paraId="39E04B92" w14:textId="77777777">
        <w:tc>
          <w:tcPr>
            <w:tcW w:w="2694" w:type="dxa"/>
            <w:gridSpan w:val="2"/>
            <w:tcBorders>
              <w:left w:val="single" w:sz="4" w:space="0" w:color="auto"/>
            </w:tcBorders>
          </w:tcPr>
          <w:p w14:paraId="50DCDD7F"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42A2163"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4F9B0C" w14:textId="77777777" w:rsidR="00573576" w:rsidRDefault="00BC5FF2">
            <w:pPr>
              <w:pStyle w:val="CRCoverPage"/>
              <w:spacing w:after="0"/>
              <w:jc w:val="center"/>
              <w:rPr>
                <w:b/>
                <w:caps/>
              </w:rPr>
            </w:pPr>
            <w:r>
              <w:rPr>
                <w:b/>
                <w:caps/>
              </w:rPr>
              <w:t>x</w:t>
            </w:r>
          </w:p>
        </w:tc>
        <w:tc>
          <w:tcPr>
            <w:tcW w:w="2977" w:type="dxa"/>
            <w:gridSpan w:val="4"/>
          </w:tcPr>
          <w:p w14:paraId="4BFBEB2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1A794888" w14:textId="77777777" w:rsidR="00573576" w:rsidRDefault="00BC5FF2">
            <w:pPr>
              <w:pStyle w:val="CRCoverPage"/>
              <w:spacing w:after="0"/>
              <w:ind w:left="99"/>
            </w:pPr>
            <w:r>
              <w:t xml:space="preserve">TS/TR ... CR ... </w:t>
            </w:r>
          </w:p>
        </w:tc>
      </w:tr>
      <w:tr w:rsidR="00573576" w14:paraId="7CCA08CA" w14:textId="77777777">
        <w:tc>
          <w:tcPr>
            <w:tcW w:w="2694" w:type="dxa"/>
            <w:gridSpan w:val="2"/>
            <w:tcBorders>
              <w:left w:val="single" w:sz="4" w:space="0" w:color="auto"/>
            </w:tcBorders>
          </w:tcPr>
          <w:p w14:paraId="6CBFE26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5E46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263D4" w14:textId="77777777" w:rsidR="00573576" w:rsidRDefault="00BC5FF2">
            <w:pPr>
              <w:pStyle w:val="CRCoverPage"/>
              <w:spacing w:after="0"/>
              <w:jc w:val="center"/>
              <w:rPr>
                <w:b/>
                <w:caps/>
              </w:rPr>
            </w:pPr>
            <w:r>
              <w:rPr>
                <w:b/>
                <w:caps/>
              </w:rPr>
              <w:t>x</w:t>
            </w:r>
          </w:p>
        </w:tc>
        <w:tc>
          <w:tcPr>
            <w:tcW w:w="2977" w:type="dxa"/>
            <w:gridSpan w:val="4"/>
          </w:tcPr>
          <w:p w14:paraId="694CB566"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ED7EDC9" w14:textId="77777777" w:rsidR="00573576" w:rsidRDefault="00BC5FF2">
            <w:pPr>
              <w:pStyle w:val="CRCoverPage"/>
              <w:spacing w:after="0"/>
              <w:ind w:left="99"/>
            </w:pPr>
            <w:r>
              <w:t xml:space="preserve">TS/TR ... CR ... </w:t>
            </w:r>
          </w:p>
        </w:tc>
      </w:tr>
      <w:tr w:rsidR="00573576" w14:paraId="1D586C4F" w14:textId="77777777">
        <w:tc>
          <w:tcPr>
            <w:tcW w:w="2694" w:type="dxa"/>
            <w:gridSpan w:val="2"/>
            <w:tcBorders>
              <w:left w:val="single" w:sz="4" w:space="0" w:color="auto"/>
            </w:tcBorders>
          </w:tcPr>
          <w:p w14:paraId="6DC0263D" w14:textId="77777777" w:rsidR="00573576" w:rsidRDefault="00573576">
            <w:pPr>
              <w:pStyle w:val="CRCoverPage"/>
              <w:spacing w:after="0"/>
              <w:rPr>
                <w:b/>
                <w:i/>
              </w:rPr>
            </w:pPr>
          </w:p>
        </w:tc>
        <w:tc>
          <w:tcPr>
            <w:tcW w:w="6946" w:type="dxa"/>
            <w:gridSpan w:val="9"/>
            <w:tcBorders>
              <w:right w:val="single" w:sz="4" w:space="0" w:color="auto"/>
            </w:tcBorders>
          </w:tcPr>
          <w:p w14:paraId="7F87F1E9" w14:textId="77777777" w:rsidR="00573576" w:rsidRDefault="00573576">
            <w:pPr>
              <w:pStyle w:val="CRCoverPage"/>
              <w:spacing w:after="0"/>
            </w:pPr>
          </w:p>
        </w:tc>
      </w:tr>
      <w:tr w:rsidR="00573576" w14:paraId="6CC24580" w14:textId="77777777">
        <w:tc>
          <w:tcPr>
            <w:tcW w:w="2694" w:type="dxa"/>
            <w:gridSpan w:val="2"/>
            <w:tcBorders>
              <w:left w:val="single" w:sz="4" w:space="0" w:color="auto"/>
              <w:bottom w:val="single" w:sz="4" w:space="0" w:color="auto"/>
            </w:tcBorders>
          </w:tcPr>
          <w:p w14:paraId="643FE57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25407F7" w14:textId="77777777" w:rsidR="00573576" w:rsidRDefault="00573576">
            <w:pPr>
              <w:pStyle w:val="CRCoverPage"/>
              <w:spacing w:after="0"/>
              <w:ind w:left="100"/>
            </w:pPr>
          </w:p>
        </w:tc>
      </w:tr>
      <w:tr w:rsidR="00573576" w14:paraId="5BF40FCC" w14:textId="77777777">
        <w:tc>
          <w:tcPr>
            <w:tcW w:w="2694" w:type="dxa"/>
            <w:gridSpan w:val="2"/>
            <w:tcBorders>
              <w:top w:val="single" w:sz="4" w:space="0" w:color="auto"/>
              <w:bottom w:val="single" w:sz="4" w:space="0" w:color="auto"/>
            </w:tcBorders>
          </w:tcPr>
          <w:p w14:paraId="73F1373C"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7E0F3C2" w14:textId="77777777" w:rsidR="00573576" w:rsidRDefault="00573576">
            <w:pPr>
              <w:pStyle w:val="CRCoverPage"/>
              <w:spacing w:after="0"/>
              <w:ind w:left="100"/>
              <w:rPr>
                <w:sz w:val="8"/>
                <w:szCs w:val="8"/>
              </w:rPr>
            </w:pPr>
          </w:p>
        </w:tc>
      </w:tr>
      <w:tr w:rsidR="00573576" w14:paraId="66800412" w14:textId="77777777">
        <w:tc>
          <w:tcPr>
            <w:tcW w:w="2694" w:type="dxa"/>
            <w:gridSpan w:val="2"/>
            <w:tcBorders>
              <w:top w:val="single" w:sz="4" w:space="0" w:color="auto"/>
              <w:left w:val="single" w:sz="4" w:space="0" w:color="auto"/>
              <w:bottom w:val="single" w:sz="4" w:space="0" w:color="auto"/>
            </w:tcBorders>
          </w:tcPr>
          <w:p w14:paraId="3D0EF966"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2944D" w14:textId="77777777" w:rsidR="00573576" w:rsidRDefault="00573576">
            <w:pPr>
              <w:pStyle w:val="CRCoverPage"/>
              <w:spacing w:after="0"/>
              <w:ind w:left="100"/>
            </w:pPr>
          </w:p>
        </w:tc>
      </w:tr>
    </w:tbl>
    <w:p w14:paraId="582905ED" w14:textId="77777777" w:rsidR="00573576" w:rsidRDefault="00573576">
      <w:pPr>
        <w:pStyle w:val="CRCoverPage"/>
        <w:spacing w:after="0"/>
        <w:rPr>
          <w:sz w:val="8"/>
          <w:szCs w:val="8"/>
        </w:rPr>
      </w:pPr>
    </w:p>
    <w:p w14:paraId="38D52858" w14:textId="77777777" w:rsidR="00573576" w:rsidRDefault="00573576">
      <w:pPr>
        <w:rPr>
          <w:rFonts w:eastAsia="宋体"/>
          <w:lang w:eastAsia="zh-CN"/>
        </w:rPr>
        <w:sectPr w:rsidR="00573576">
          <w:headerReference w:type="even" r:id="rId18"/>
          <w:footnotePr>
            <w:numRestart w:val="eachSect"/>
          </w:footnotePr>
          <w:pgSz w:w="11907" w:h="16840"/>
          <w:pgMar w:top="1418" w:right="1134" w:bottom="1134" w:left="1134" w:header="680" w:footer="567" w:gutter="0"/>
          <w:cols w:space="720"/>
        </w:sectPr>
      </w:pPr>
    </w:p>
    <w:p w14:paraId="64798A3D"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6" w:name="_Toc500511687"/>
      <w:bookmarkStart w:id="7" w:name="_Toc501040585"/>
      <w:r>
        <w:rPr>
          <w:i/>
        </w:rPr>
        <w:lastRenderedPageBreak/>
        <w:t>First Modified Subclause</w:t>
      </w:r>
    </w:p>
    <w:p w14:paraId="25B930EF" w14:textId="77777777" w:rsidR="00573576" w:rsidRDefault="00573576">
      <w:pPr>
        <w:rPr>
          <w:rFonts w:eastAsia="宋体"/>
          <w:lang w:eastAsia="zh-CN"/>
        </w:rPr>
      </w:pPr>
    </w:p>
    <w:p w14:paraId="4C971472" w14:textId="77777777" w:rsidR="00573576" w:rsidRDefault="00BC5FF2">
      <w:pPr>
        <w:pStyle w:val="Heading1"/>
      </w:pPr>
      <w:bookmarkStart w:id="8" w:name="_Toc46501874"/>
      <w:bookmarkStart w:id="9" w:name="_Toc51971222"/>
      <w:bookmarkStart w:id="10" w:name="_Toc52551205"/>
      <w:r>
        <w:t>3</w:t>
      </w:r>
      <w:r>
        <w:tab/>
        <w:t>Abbreviations and Definitions</w:t>
      </w:r>
      <w:bookmarkEnd w:id="8"/>
      <w:bookmarkEnd w:id="9"/>
      <w:bookmarkEnd w:id="10"/>
    </w:p>
    <w:p w14:paraId="5AF8282A" w14:textId="77777777" w:rsidR="00573576" w:rsidRDefault="00BC5FF2">
      <w:pPr>
        <w:pStyle w:val="Heading2"/>
        <w:rPr>
          <w:rFonts w:eastAsiaTheme="minorEastAsia"/>
          <w:lang w:eastAsia="zh-CN"/>
        </w:rPr>
      </w:pPr>
      <w:bookmarkStart w:id="11" w:name="_Toc52551206"/>
      <w:bookmarkStart w:id="12" w:name="_Toc29375965"/>
      <w:bookmarkStart w:id="13" w:name="_Toc51971223"/>
      <w:bookmarkStart w:id="14" w:name="_Toc20387886"/>
      <w:bookmarkStart w:id="15" w:name="_Toc46501875"/>
      <w:bookmarkStart w:id="16" w:name="_Toc37231822"/>
      <w:r>
        <w:t>3.1</w:t>
      </w:r>
      <w:r>
        <w:tab/>
        <w:t>Abbreviations</w:t>
      </w:r>
      <w:bookmarkEnd w:id="11"/>
      <w:bookmarkEnd w:id="12"/>
      <w:bookmarkEnd w:id="13"/>
      <w:bookmarkEnd w:id="14"/>
      <w:bookmarkEnd w:id="15"/>
      <w:bookmarkEnd w:id="16"/>
    </w:p>
    <w:p w14:paraId="7D29A96C"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2559017" w14:textId="77777777" w:rsidR="00573576" w:rsidRDefault="00BC5FF2">
      <w:pPr>
        <w:pStyle w:val="EW"/>
      </w:pPr>
      <w:r>
        <w:t>5GC</w:t>
      </w:r>
      <w:r>
        <w:tab/>
        <w:t>5G Core Network</w:t>
      </w:r>
    </w:p>
    <w:p w14:paraId="6785A5EF" w14:textId="77777777" w:rsidR="00573576" w:rsidRDefault="00BC5FF2">
      <w:pPr>
        <w:pStyle w:val="EW"/>
      </w:pPr>
      <w:r>
        <w:t>5GS</w:t>
      </w:r>
      <w:r>
        <w:tab/>
        <w:t>5G System</w:t>
      </w:r>
    </w:p>
    <w:p w14:paraId="0D3BAB07" w14:textId="77777777" w:rsidR="00573576" w:rsidRDefault="00BC5FF2">
      <w:pPr>
        <w:pStyle w:val="EW"/>
      </w:pPr>
      <w:r>
        <w:t>5QI</w:t>
      </w:r>
      <w:r>
        <w:tab/>
        <w:t>5G QoS Identifier</w:t>
      </w:r>
    </w:p>
    <w:p w14:paraId="451CDFEB" w14:textId="77777777" w:rsidR="00573576" w:rsidRDefault="00BC5FF2">
      <w:pPr>
        <w:pStyle w:val="EW"/>
      </w:pPr>
      <w:r>
        <w:t>A-CSI</w:t>
      </w:r>
      <w:r>
        <w:tab/>
        <w:t>Aperiodic CSI</w:t>
      </w:r>
    </w:p>
    <w:p w14:paraId="7FC712EF" w14:textId="77777777" w:rsidR="00573576" w:rsidRDefault="00BC5FF2">
      <w:pPr>
        <w:pStyle w:val="EW"/>
      </w:pPr>
      <w:r>
        <w:t>AKA</w:t>
      </w:r>
      <w:r>
        <w:tab/>
        <w:t>Authentication and Key Agreement</w:t>
      </w:r>
    </w:p>
    <w:p w14:paraId="132E4F7E" w14:textId="77777777" w:rsidR="00573576" w:rsidRDefault="00BC5FF2">
      <w:pPr>
        <w:pStyle w:val="EW"/>
      </w:pPr>
      <w:r>
        <w:t>AMBR</w:t>
      </w:r>
      <w:r>
        <w:tab/>
        <w:t>Aggregate Maximum Bit Rate</w:t>
      </w:r>
    </w:p>
    <w:p w14:paraId="72AC4134" w14:textId="77777777" w:rsidR="00573576" w:rsidRDefault="00BC5FF2">
      <w:pPr>
        <w:pStyle w:val="EW"/>
      </w:pPr>
      <w:r>
        <w:t>AMC</w:t>
      </w:r>
      <w:r>
        <w:tab/>
        <w:t>Adaptive Modulation and Coding</w:t>
      </w:r>
    </w:p>
    <w:p w14:paraId="554E5D14" w14:textId="77777777" w:rsidR="00573576" w:rsidRDefault="00BC5FF2">
      <w:pPr>
        <w:pStyle w:val="EW"/>
      </w:pPr>
      <w:r>
        <w:t>AMF</w:t>
      </w:r>
      <w:r>
        <w:tab/>
        <w:t>Access and Mobility Management Function</w:t>
      </w:r>
    </w:p>
    <w:p w14:paraId="3A55A567" w14:textId="77777777" w:rsidR="00573576" w:rsidRDefault="00BC5FF2">
      <w:pPr>
        <w:pStyle w:val="EW"/>
      </w:pPr>
      <w:r>
        <w:t>ARP</w:t>
      </w:r>
      <w:r>
        <w:tab/>
        <w:t>Allocation and Retention Priority</w:t>
      </w:r>
    </w:p>
    <w:p w14:paraId="02B731CB" w14:textId="77777777" w:rsidR="00573576" w:rsidRDefault="00BC5FF2">
      <w:pPr>
        <w:pStyle w:val="EW"/>
        <w:rPr>
          <w:ins w:id="17" w:author="Chaili" w:date="2021-01-15T16:36:00Z"/>
          <w:rFonts w:eastAsiaTheme="minorEastAsia"/>
          <w:lang w:eastAsia="zh-CN"/>
        </w:rPr>
      </w:pPr>
      <w:r>
        <w:t>BA</w:t>
      </w:r>
      <w:r>
        <w:tab/>
        <w:t>Bandwidth Adaptation</w:t>
      </w:r>
    </w:p>
    <w:p w14:paraId="48FDF643" w14:textId="77777777" w:rsidR="00F065FC" w:rsidRDefault="00F065FC">
      <w:pPr>
        <w:pStyle w:val="EW"/>
        <w:rPr>
          <w:ins w:id="18" w:author="Chaili-115-e" w:date="2021-09-15T14:43:00Z"/>
        </w:rPr>
      </w:pPr>
      <w:ins w:id="19" w:author="Chaili-115-e" w:date="2021-09-15T14:43:00Z">
        <w:r>
          <w:t>BCCH</w:t>
        </w:r>
        <w:r>
          <w:tab/>
          <w:t>Broadcast Control Channel</w:t>
        </w:r>
      </w:ins>
    </w:p>
    <w:p w14:paraId="51DD470D" w14:textId="77777777" w:rsidR="00573576" w:rsidRDefault="00BC5FF2">
      <w:pPr>
        <w:pStyle w:val="EW"/>
      </w:pPr>
      <w:r>
        <w:t>BCH</w:t>
      </w:r>
      <w:r>
        <w:tab/>
        <w:t>Broadcast Channel</w:t>
      </w:r>
    </w:p>
    <w:p w14:paraId="30FB9EFB" w14:textId="77777777" w:rsidR="00573576" w:rsidRDefault="00BC5FF2">
      <w:pPr>
        <w:pStyle w:val="EW"/>
      </w:pPr>
      <w:r>
        <w:t>BH</w:t>
      </w:r>
      <w:r>
        <w:tab/>
        <w:t>Backhaul</w:t>
      </w:r>
    </w:p>
    <w:p w14:paraId="400ED42E" w14:textId="77777777" w:rsidR="00573576" w:rsidRDefault="00BC5FF2">
      <w:pPr>
        <w:pStyle w:val="EW"/>
      </w:pPr>
      <w:r>
        <w:t>BL</w:t>
      </w:r>
      <w:r>
        <w:tab/>
        <w:t>Bandwidth reduced Low complexity</w:t>
      </w:r>
    </w:p>
    <w:p w14:paraId="13EED01D" w14:textId="77777777" w:rsidR="00573576" w:rsidRDefault="00BC5FF2">
      <w:pPr>
        <w:pStyle w:val="EW"/>
      </w:pPr>
      <w:r>
        <w:t>BPSK</w:t>
      </w:r>
      <w:r>
        <w:tab/>
        <w:t>Binary Phase Shift Keying</w:t>
      </w:r>
    </w:p>
    <w:p w14:paraId="4BB2B57C" w14:textId="77777777" w:rsidR="00573576" w:rsidRDefault="00BC5FF2">
      <w:pPr>
        <w:pStyle w:val="EW"/>
      </w:pPr>
      <w:r>
        <w:t>C-RNTI</w:t>
      </w:r>
      <w:r>
        <w:tab/>
        <w:t>Cell RNTI</w:t>
      </w:r>
    </w:p>
    <w:p w14:paraId="21E944CB" w14:textId="77777777" w:rsidR="00573576" w:rsidRDefault="00BC5FF2">
      <w:pPr>
        <w:pStyle w:val="EW"/>
      </w:pPr>
      <w:r>
        <w:t>CAG</w:t>
      </w:r>
      <w:r>
        <w:tab/>
        <w:t>Closed Access Group</w:t>
      </w:r>
    </w:p>
    <w:p w14:paraId="0D00E50F" w14:textId="77777777" w:rsidR="00573576" w:rsidRDefault="00BC5FF2">
      <w:pPr>
        <w:pStyle w:val="EW"/>
      </w:pPr>
      <w:r>
        <w:t>CAPC</w:t>
      </w:r>
      <w:r>
        <w:tab/>
        <w:t>Channel Access Priority Class</w:t>
      </w:r>
    </w:p>
    <w:p w14:paraId="76602499" w14:textId="77777777" w:rsidR="00573576" w:rsidRDefault="00BC5FF2">
      <w:pPr>
        <w:pStyle w:val="EW"/>
      </w:pPr>
      <w:r>
        <w:t>CBRA</w:t>
      </w:r>
      <w:r>
        <w:tab/>
        <w:t>Contention Based Random Access</w:t>
      </w:r>
    </w:p>
    <w:p w14:paraId="6168EB9B" w14:textId="77777777" w:rsidR="00573576" w:rsidRDefault="00BC5FF2">
      <w:pPr>
        <w:pStyle w:val="EW"/>
      </w:pPr>
      <w:r>
        <w:t>CCE</w:t>
      </w:r>
      <w:r>
        <w:tab/>
        <w:t>Control Channel Element</w:t>
      </w:r>
    </w:p>
    <w:p w14:paraId="1123740D" w14:textId="77777777" w:rsidR="00573576" w:rsidRDefault="00BC5FF2">
      <w:pPr>
        <w:pStyle w:val="EW"/>
      </w:pPr>
      <w:r>
        <w:t>CD-SSB</w:t>
      </w:r>
      <w:r>
        <w:tab/>
        <w:t>Cell Defining SSB</w:t>
      </w:r>
    </w:p>
    <w:p w14:paraId="1827C8ED" w14:textId="77777777" w:rsidR="00573576" w:rsidRDefault="00BC5FF2">
      <w:pPr>
        <w:pStyle w:val="EW"/>
      </w:pPr>
      <w:r>
        <w:t>CFRA</w:t>
      </w:r>
      <w:r>
        <w:tab/>
        <w:t>Contention Free Random Access</w:t>
      </w:r>
    </w:p>
    <w:p w14:paraId="4953FA66" w14:textId="77777777" w:rsidR="00573576" w:rsidRDefault="00BC5FF2">
      <w:pPr>
        <w:pStyle w:val="EW"/>
      </w:pPr>
      <w:r>
        <w:t>CHO</w:t>
      </w:r>
      <w:r>
        <w:tab/>
        <w:t>Conditional Handover</w:t>
      </w:r>
    </w:p>
    <w:p w14:paraId="35B9EDC7" w14:textId="77777777" w:rsidR="00573576" w:rsidRDefault="00BC5FF2">
      <w:pPr>
        <w:pStyle w:val="EW"/>
      </w:pPr>
      <w:proofErr w:type="spellStart"/>
      <w:r>
        <w:t>CIoT</w:t>
      </w:r>
      <w:proofErr w:type="spellEnd"/>
      <w:r>
        <w:tab/>
        <w:t>Cellular Internet of Things</w:t>
      </w:r>
    </w:p>
    <w:p w14:paraId="38E3B326" w14:textId="77777777" w:rsidR="00573576" w:rsidRDefault="00BC5FF2">
      <w:pPr>
        <w:pStyle w:val="EW"/>
      </w:pPr>
      <w:r>
        <w:t>CLI</w:t>
      </w:r>
      <w:r>
        <w:tab/>
        <w:t>Cross Link interference</w:t>
      </w:r>
    </w:p>
    <w:p w14:paraId="125C9A11" w14:textId="77777777" w:rsidR="00573576" w:rsidRDefault="00BC5FF2">
      <w:pPr>
        <w:pStyle w:val="EW"/>
      </w:pPr>
      <w:r>
        <w:t>CMAS</w:t>
      </w:r>
      <w:r>
        <w:tab/>
        <w:t>Commercial Mobile Alert Service</w:t>
      </w:r>
    </w:p>
    <w:p w14:paraId="058F28D0" w14:textId="77777777" w:rsidR="00573576" w:rsidRDefault="00BC5FF2">
      <w:pPr>
        <w:pStyle w:val="EW"/>
      </w:pPr>
      <w:r>
        <w:t>CORESET</w:t>
      </w:r>
      <w:r>
        <w:tab/>
        <w:t>Control Resource Set</w:t>
      </w:r>
    </w:p>
    <w:p w14:paraId="601D7499" w14:textId="77777777" w:rsidR="00573576" w:rsidRDefault="00BC5FF2">
      <w:pPr>
        <w:pStyle w:val="EW"/>
      </w:pPr>
      <w:r>
        <w:t>CPC</w:t>
      </w:r>
      <w:r>
        <w:tab/>
        <w:t xml:space="preserve">Conditional </w:t>
      </w:r>
      <w:proofErr w:type="spellStart"/>
      <w:r>
        <w:t>PSCell</w:t>
      </w:r>
      <w:proofErr w:type="spellEnd"/>
      <w:r>
        <w:t xml:space="preserve"> Change</w:t>
      </w:r>
    </w:p>
    <w:p w14:paraId="650F04E5" w14:textId="77777777" w:rsidR="00573576" w:rsidRDefault="00BC5FF2">
      <w:pPr>
        <w:pStyle w:val="EW"/>
      </w:pPr>
      <w:r>
        <w:t>DAG</w:t>
      </w:r>
      <w:r>
        <w:tab/>
        <w:t>Directed Acyclic Graph</w:t>
      </w:r>
    </w:p>
    <w:p w14:paraId="0C3BB3F0" w14:textId="77777777" w:rsidR="00573576" w:rsidRDefault="00BC5FF2">
      <w:pPr>
        <w:pStyle w:val="EW"/>
      </w:pPr>
      <w:r>
        <w:t>DAPS</w:t>
      </w:r>
      <w:r>
        <w:tab/>
        <w:t>Dual Active Protocol Stack</w:t>
      </w:r>
    </w:p>
    <w:p w14:paraId="6972C37E" w14:textId="77777777" w:rsidR="00573576" w:rsidRDefault="00BC5FF2">
      <w:pPr>
        <w:pStyle w:val="EW"/>
      </w:pPr>
      <w:r>
        <w:t>DFT</w:t>
      </w:r>
      <w:r>
        <w:tab/>
        <w:t>Discrete Fourier Transform</w:t>
      </w:r>
    </w:p>
    <w:p w14:paraId="72C2B9A6" w14:textId="77777777" w:rsidR="00573576" w:rsidRDefault="00BC5FF2">
      <w:pPr>
        <w:pStyle w:val="EW"/>
      </w:pPr>
      <w:r>
        <w:t>DCI</w:t>
      </w:r>
      <w:r>
        <w:tab/>
        <w:t>Downlink Control Information</w:t>
      </w:r>
    </w:p>
    <w:p w14:paraId="3358FF54" w14:textId="77777777" w:rsidR="00573576" w:rsidRDefault="00BC5FF2">
      <w:pPr>
        <w:pStyle w:val="EW"/>
      </w:pPr>
      <w:r>
        <w:t>DCP</w:t>
      </w:r>
      <w:r>
        <w:tab/>
        <w:t>DCI with CRC scrambled by PS-RNTI</w:t>
      </w:r>
    </w:p>
    <w:p w14:paraId="78481440" w14:textId="77777777" w:rsidR="00573576" w:rsidRDefault="00BC5FF2">
      <w:pPr>
        <w:pStyle w:val="EW"/>
      </w:pPr>
      <w:r>
        <w:t>DL-</w:t>
      </w:r>
      <w:proofErr w:type="spellStart"/>
      <w:r>
        <w:t>AoD</w:t>
      </w:r>
      <w:proofErr w:type="spellEnd"/>
      <w:r>
        <w:tab/>
        <w:t>Downlink Angle-of-Departure</w:t>
      </w:r>
    </w:p>
    <w:p w14:paraId="003DDA2F" w14:textId="77777777" w:rsidR="00573576" w:rsidRDefault="00BC5FF2">
      <w:pPr>
        <w:pStyle w:val="EW"/>
      </w:pPr>
      <w:r>
        <w:t>DL-SCH</w:t>
      </w:r>
      <w:r>
        <w:tab/>
        <w:t>Downlink Shared Channel</w:t>
      </w:r>
    </w:p>
    <w:p w14:paraId="5FE7E529" w14:textId="77777777" w:rsidR="00573576" w:rsidRDefault="00BC5FF2">
      <w:pPr>
        <w:pStyle w:val="EW"/>
      </w:pPr>
      <w:r>
        <w:t>DL-TDOA</w:t>
      </w:r>
      <w:r>
        <w:tab/>
        <w:t xml:space="preserve">Downlink Time Difference </w:t>
      </w:r>
      <w:proofErr w:type="gramStart"/>
      <w:r>
        <w:t>Of</w:t>
      </w:r>
      <w:proofErr w:type="gramEnd"/>
      <w:r>
        <w:t xml:space="preserve"> Arrival</w:t>
      </w:r>
    </w:p>
    <w:p w14:paraId="5E4F368D" w14:textId="77777777" w:rsidR="00573576" w:rsidRDefault="00BC5FF2">
      <w:pPr>
        <w:pStyle w:val="EW"/>
      </w:pPr>
      <w:r>
        <w:t>DMRS</w:t>
      </w:r>
      <w:r>
        <w:tab/>
        <w:t>Demodulation Reference Signal</w:t>
      </w:r>
    </w:p>
    <w:p w14:paraId="1FECB397" w14:textId="77777777" w:rsidR="00573576" w:rsidRDefault="00BC5FF2">
      <w:pPr>
        <w:pStyle w:val="EW"/>
      </w:pPr>
      <w:r>
        <w:t>DRX</w:t>
      </w:r>
      <w:r>
        <w:tab/>
        <w:t>Discontinuous Reception</w:t>
      </w:r>
    </w:p>
    <w:p w14:paraId="56B25EB4" w14:textId="77777777" w:rsidR="00573576" w:rsidRDefault="00BC5FF2">
      <w:pPr>
        <w:pStyle w:val="EW"/>
      </w:pPr>
      <w:r>
        <w:t>E-CID</w:t>
      </w:r>
      <w:r>
        <w:tab/>
        <w:t>Enhanced Cell-ID (positioning method)</w:t>
      </w:r>
    </w:p>
    <w:p w14:paraId="13E7F7BC" w14:textId="77777777" w:rsidR="00573576" w:rsidRDefault="00BC5FF2">
      <w:pPr>
        <w:pStyle w:val="EW"/>
      </w:pPr>
      <w:r>
        <w:lastRenderedPageBreak/>
        <w:t>EHC</w:t>
      </w:r>
      <w:r>
        <w:tab/>
        <w:t>Ethernet Header Compression</w:t>
      </w:r>
    </w:p>
    <w:p w14:paraId="4517A0B1" w14:textId="77777777" w:rsidR="00573576" w:rsidRDefault="00BC5FF2">
      <w:pPr>
        <w:pStyle w:val="EW"/>
      </w:pPr>
      <w:r>
        <w:t>ETWS</w:t>
      </w:r>
      <w:r>
        <w:tab/>
        <w:t>Earthquake and Tsunami Warning System</w:t>
      </w:r>
    </w:p>
    <w:p w14:paraId="367C8563" w14:textId="77777777" w:rsidR="00573576" w:rsidRDefault="00BC5FF2">
      <w:pPr>
        <w:pStyle w:val="EW"/>
        <w:rPr>
          <w:ins w:id="20" w:author="Post-114" w:date="2021-06-08T18:29:00Z"/>
          <w:rFonts w:eastAsiaTheme="minorEastAsia"/>
          <w:lang w:eastAsia="zh-CN"/>
        </w:rPr>
      </w:pPr>
      <w:r>
        <w:t>GFBR</w:t>
      </w:r>
      <w:r>
        <w:tab/>
        <w:t>Guaranteed Flow Bit Rate</w:t>
      </w:r>
    </w:p>
    <w:p w14:paraId="6215EDB2" w14:textId="77777777" w:rsidR="008916E3" w:rsidRDefault="008916E3" w:rsidP="008916E3">
      <w:pPr>
        <w:pStyle w:val="EW"/>
        <w:rPr>
          <w:ins w:id="21" w:author="Chaili-115-e" w:date="2021-09-15T14:43:00Z"/>
        </w:rPr>
      </w:pPr>
      <w:ins w:id="22" w:author="Chaili-115-e" w:date="2021-09-15T14:43:00Z">
        <w:r>
          <w:t>G-RNTI</w:t>
        </w:r>
        <w:r>
          <w:tab/>
          <w:t>Group RNTI</w:t>
        </w:r>
      </w:ins>
    </w:p>
    <w:p w14:paraId="7E4CB17B" w14:textId="77777777" w:rsidR="008916E3" w:rsidDel="008916E3" w:rsidRDefault="008916E3">
      <w:pPr>
        <w:pStyle w:val="EW"/>
        <w:rPr>
          <w:del w:id="23" w:author="Chaili-115-e" w:date="2021-09-15T14:43:00Z"/>
        </w:rPr>
      </w:pPr>
      <w:ins w:id="24" w:author="Chaili-115-e" w:date="2021-09-15T14:43:00Z">
        <w:r>
          <w:t>G-CS-RNTI</w:t>
        </w:r>
        <w:r>
          <w:tab/>
          <w:t>Group Configured Scheduling RNTI</w:t>
        </w:r>
      </w:ins>
    </w:p>
    <w:p w14:paraId="5F41CA7F" w14:textId="77777777" w:rsidR="00573576" w:rsidRDefault="00BC5FF2">
      <w:pPr>
        <w:pStyle w:val="EW"/>
      </w:pPr>
      <w:r>
        <w:t>HRNN</w:t>
      </w:r>
      <w:r>
        <w:tab/>
        <w:t>Human-Readable Network Name</w:t>
      </w:r>
    </w:p>
    <w:p w14:paraId="7A024C11" w14:textId="77777777" w:rsidR="00573576" w:rsidRDefault="00BC5FF2">
      <w:pPr>
        <w:pStyle w:val="EW"/>
      </w:pPr>
      <w:r>
        <w:t>IAB</w:t>
      </w:r>
      <w:r>
        <w:tab/>
        <w:t>Integrated Access and Backhaul</w:t>
      </w:r>
    </w:p>
    <w:p w14:paraId="452D1186" w14:textId="77777777" w:rsidR="00573576" w:rsidRPr="0097628B" w:rsidRDefault="003E7F3A">
      <w:pPr>
        <w:pStyle w:val="EW"/>
        <w:rPr>
          <w:lang w:val="fr-FR"/>
        </w:rPr>
      </w:pPr>
      <w:r w:rsidRPr="003E7F3A">
        <w:rPr>
          <w:lang w:val="fr-FR"/>
        </w:rPr>
        <w:t>I-RNTI</w:t>
      </w:r>
      <w:r w:rsidRPr="003E7F3A">
        <w:rPr>
          <w:lang w:val="fr-FR"/>
        </w:rPr>
        <w:tab/>
        <w:t>Inactive RNTI</w:t>
      </w:r>
    </w:p>
    <w:p w14:paraId="6D062A80" w14:textId="77777777" w:rsidR="00573576" w:rsidRPr="0097628B" w:rsidRDefault="003E7F3A">
      <w:pPr>
        <w:pStyle w:val="EW"/>
        <w:rPr>
          <w:lang w:val="fr-FR"/>
        </w:rPr>
      </w:pPr>
      <w:r w:rsidRPr="003E7F3A">
        <w:rPr>
          <w:lang w:val="fr-FR"/>
        </w:rPr>
        <w:t>INT-RNTI</w:t>
      </w:r>
      <w:r w:rsidRPr="003E7F3A">
        <w:rPr>
          <w:lang w:val="fr-FR"/>
        </w:rPr>
        <w:tab/>
        <w:t>Interruption RNTI</w:t>
      </w:r>
    </w:p>
    <w:p w14:paraId="20997520" w14:textId="77777777" w:rsidR="00573576" w:rsidRDefault="00BC5FF2">
      <w:pPr>
        <w:pStyle w:val="EW"/>
      </w:pPr>
      <w:r>
        <w:t>KPAS</w:t>
      </w:r>
      <w:r>
        <w:tab/>
        <w:t>Korean Public Alarm System</w:t>
      </w:r>
    </w:p>
    <w:p w14:paraId="3A2F1395" w14:textId="77777777" w:rsidR="00573576" w:rsidRDefault="00BC5FF2">
      <w:pPr>
        <w:pStyle w:val="EW"/>
        <w:rPr>
          <w:ins w:id="25" w:author="Chaili" w:date="2021-01-15T16:38:00Z"/>
          <w:rFonts w:eastAsiaTheme="minorEastAsia"/>
          <w:lang w:eastAsia="zh-CN"/>
        </w:rPr>
      </w:pPr>
      <w:r>
        <w:t>LDPC</w:t>
      </w:r>
      <w:r>
        <w:tab/>
        <w:t>Low Density Parity Check</w:t>
      </w:r>
    </w:p>
    <w:p w14:paraId="3B0F157E" w14:textId="77777777" w:rsidR="00F70503" w:rsidRDefault="00F70503" w:rsidP="00F70503">
      <w:pPr>
        <w:pStyle w:val="EW"/>
        <w:rPr>
          <w:ins w:id="26" w:author="Chaili-115-e" w:date="2021-09-15T14:44:00Z"/>
          <w:rFonts w:eastAsia="宋体"/>
          <w:lang w:eastAsia="zh-CN"/>
        </w:rPr>
      </w:pPr>
      <w:ins w:id="27" w:author="Chaili-115-e" w:date="2021-09-15T14:44:00Z">
        <w:r>
          <w:rPr>
            <w:rFonts w:eastAsia="宋体"/>
            <w:bCs/>
          </w:rPr>
          <w:t>MBS</w:t>
        </w:r>
        <w:r>
          <w:rPr>
            <w:rFonts w:eastAsia="宋体"/>
            <w:bCs/>
          </w:rPr>
          <w:tab/>
        </w:r>
        <w:r>
          <w:rPr>
            <w:rFonts w:eastAsia="宋体"/>
          </w:rPr>
          <w:t>Multicast</w:t>
        </w:r>
        <w:r>
          <w:rPr>
            <w:rFonts w:eastAsia="宋体" w:hint="eastAsia"/>
            <w:lang w:eastAsia="zh-CN"/>
          </w:rPr>
          <w:t>/</w:t>
        </w:r>
        <w:commentRangeStart w:id="28"/>
        <w:r>
          <w:rPr>
            <w:rFonts w:eastAsia="宋体"/>
          </w:rPr>
          <w:t xml:space="preserve"> </w:t>
        </w:r>
      </w:ins>
      <w:commentRangeEnd w:id="28"/>
      <w:r w:rsidR="002D73C9">
        <w:rPr>
          <w:rStyle w:val="CommentReference"/>
        </w:rPr>
        <w:commentReference w:id="28"/>
      </w:r>
      <w:ins w:id="29" w:author="Chaili-115-e" w:date="2021-09-15T14:44:00Z">
        <w:r>
          <w:rPr>
            <w:rFonts w:eastAsia="宋体"/>
          </w:rPr>
          <w:t>Broadcast Services</w:t>
        </w:r>
      </w:ins>
    </w:p>
    <w:p w14:paraId="4CB85EDC" w14:textId="77777777" w:rsidR="00F70503" w:rsidDel="00F70503" w:rsidRDefault="00F70503">
      <w:pPr>
        <w:pStyle w:val="EW"/>
        <w:rPr>
          <w:del w:id="30" w:author="Chaili-115-e" w:date="2021-09-15T14:44:00Z"/>
        </w:rPr>
      </w:pPr>
      <w:ins w:id="31"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581C00D3" w14:textId="77777777" w:rsidR="00573576" w:rsidRDefault="00BC5FF2">
      <w:pPr>
        <w:pStyle w:val="EW"/>
      </w:pPr>
      <w:r>
        <w:t>MDBV</w:t>
      </w:r>
      <w:proofErr w:type="spellEnd"/>
      <w:r>
        <w:tab/>
        <w:t>Maximum Data Burst Volume</w:t>
      </w:r>
    </w:p>
    <w:p w14:paraId="455895DD" w14:textId="77777777" w:rsidR="00573576" w:rsidRDefault="00BC5FF2">
      <w:pPr>
        <w:pStyle w:val="EW"/>
      </w:pPr>
      <w:r>
        <w:t>MIB</w:t>
      </w:r>
      <w:r>
        <w:tab/>
        <w:t>Master Information Block</w:t>
      </w:r>
    </w:p>
    <w:p w14:paraId="727A18BF" w14:textId="77777777" w:rsidR="00573576" w:rsidRDefault="00BC5FF2">
      <w:pPr>
        <w:pStyle w:val="EW"/>
        <w:rPr>
          <w:lang w:eastAsia="zh-CN"/>
        </w:rPr>
      </w:pPr>
      <w:r>
        <w:t>MICO</w:t>
      </w:r>
      <w:r>
        <w:tab/>
      </w:r>
      <w:r>
        <w:rPr>
          <w:lang w:eastAsia="zh-CN"/>
        </w:rPr>
        <w:t>Mobile Initiated Connection Only</w:t>
      </w:r>
    </w:p>
    <w:p w14:paraId="511452F1" w14:textId="77777777" w:rsidR="00573576" w:rsidRDefault="00BC5FF2">
      <w:pPr>
        <w:pStyle w:val="EW"/>
      </w:pPr>
      <w:r>
        <w:t>MFBR</w:t>
      </w:r>
      <w:r>
        <w:tab/>
        <w:t>Maximum Flow Bit Rate</w:t>
      </w:r>
    </w:p>
    <w:p w14:paraId="13BED5A0" w14:textId="77777777" w:rsidR="00573576" w:rsidRDefault="00BC5FF2">
      <w:pPr>
        <w:pStyle w:val="EW"/>
      </w:pPr>
      <w:r>
        <w:t>MMTEL</w:t>
      </w:r>
      <w:r>
        <w:tab/>
        <w:t>Multimedia telephony</w:t>
      </w:r>
    </w:p>
    <w:p w14:paraId="1B160816" w14:textId="77777777" w:rsidR="00573576" w:rsidRDefault="00BC5FF2">
      <w:pPr>
        <w:pStyle w:val="EW"/>
      </w:pPr>
      <w:r>
        <w:t>MNO</w:t>
      </w:r>
      <w:r>
        <w:tab/>
        <w:t>Mobile Network Operator</w:t>
      </w:r>
    </w:p>
    <w:p w14:paraId="3740E6DF" w14:textId="77777777" w:rsidR="00573576" w:rsidRDefault="00BC5FF2">
      <w:pPr>
        <w:pStyle w:val="EW"/>
        <w:rPr>
          <w:rFonts w:eastAsiaTheme="minorEastAsia"/>
          <w:lang w:eastAsia="zh-CN"/>
        </w:rPr>
      </w:pPr>
      <w:r>
        <w:t>MPE</w:t>
      </w:r>
      <w:r>
        <w:tab/>
        <w:t>Maximum Permissible Exposure</w:t>
      </w:r>
    </w:p>
    <w:p w14:paraId="4FE5B94D" w14:textId="77777777" w:rsidR="00FA2648" w:rsidRDefault="00FA2648">
      <w:pPr>
        <w:pStyle w:val="EW"/>
      </w:pPr>
      <w:ins w:id="32" w:author="Chaili-115-e" w:date="2021-09-15T14:44:00Z">
        <w:r>
          <w:rPr>
            <w:rFonts w:eastAsiaTheme="minorEastAsia" w:hint="eastAsia"/>
            <w:lang w:eastAsia="zh-CN"/>
          </w:rPr>
          <w:t>MRB</w:t>
        </w:r>
        <w:r>
          <w:rPr>
            <w:rFonts w:eastAsiaTheme="minorEastAsia" w:hint="eastAsia"/>
            <w:lang w:eastAsia="zh-CN"/>
          </w:rPr>
          <w:tab/>
          <w:t>MBS Radio Bearer</w:t>
        </w:r>
      </w:ins>
    </w:p>
    <w:p w14:paraId="3B0292F8" w14:textId="77777777" w:rsidR="00573576" w:rsidRDefault="00BC5FF2">
      <w:pPr>
        <w:pStyle w:val="EW"/>
      </w:pPr>
      <w:r>
        <w:t>MT</w:t>
      </w:r>
      <w:r>
        <w:tab/>
        <w:t>Mobile Termination</w:t>
      </w:r>
    </w:p>
    <w:p w14:paraId="6CCCFF52" w14:textId="77777777" w:rsidR="00FA2648" w:rsidRDefault="00FA2648">
      <w:pPr>
        <w:pStyle w:val="EW"/>
      </w:pPr>
      <w:ins w:id="33"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0F6BD4B8" w14:textId="77777777" w:rsidR="00573576" w:rsidRDefault="00BC5FF2">
      <w:pPr>
        <w:pStyle w:val="EW"/>
      </w:pPr>
      <w:r>
        <w:t>MU-MIMO</w:t>
      </w:r>
      <w:r>
        <w:tab/>
        <w:t>Multi User MIMO</w:t>
      </w:r>
    </w:p>
    <w:p w14:paraId="36CC47EC" w14:textId="77777777" w:rsidR="00573576" w:rsidRDefault="00BC5FF2">
      <w:pPr>
        <w:pStyle w:val="EW"/>
      </w:pPr>
      <w:r>
        <w:t>Multi-RTT</w:t>
      </w:r>
      <w:r>
        <w:tab/>
        <w:t>Multi-Round Trip Time</w:t>
      </w:r>
    </w:p>
    <w:p w14:paraId="55F00199" w14:textId="77777777" w:rsidR="00573576" w:rsidRDefault="00BC5FF2">
      <w:pPr>
        <w:pStyle w:val="EW"/>
      </w:pPr>
      <w:r>
        <w:t>NB-IoT</w:t>
      </w:r>
      <w:r>
        <w:tab/>
        <w:t>Narrow Band Internet of Things</w:t>
      </w:r>
    </w:p>
    <w:p w14:paraId="737A34C1" w14:textId="77777777" w:rsidR="00573576" w:rsidRDefault="00BC5FF2">
      <w:pPr>
        <w:pStyle w:val="EW"/>
      </w:pPr>
      <w:r>
        <w:t>NCGI</w:t>
      </w:r>
      <w:r>
        <w:tab/>
        <w:t>NR Cell Global Identifier</w:t>
      </w:r>
    </w:p>
    <w:p w14:paraId="3246B8B7" w14:textId="77777777" w:rsidR="00573576" w:rsidRDefault="00BC5FF2">
      <w:pPr>
        <w:pStyle w:val="EW"/>
      </w:pPr>
      <w:r>
        <w:t>NCR</w:t>
      </w:r>
      <w:r>
        <w:tab/>
        <w:t>Neighbour Cell Relation</w:t>
      </w:r>
    </w:p>
    <w:p w14:paraId="5E290DD5" w14:textId="77777777" w:rsidR="00573576" w:rsidRDefault="00BC5FF2">
      <w:pPr>
        <w:pStyle w:val="EW"/>
      </w:pPr>
      <w:r>
        <w:t>NCRT</w:t>
      </w:r>
      <w:r>
        <w:tab/>
        <w:t>Neighbour Cell Relation Table</w:t>
      </w:r>
    </w:p>
    <w:p w14:paraId="68049DE9" w14:textId="77777777" w:rsidR="00573576" w:rsidRDefault="00BC5FF2">
      <w:pPr>
        <w:pStyle w:val="EW"/>
      </w:pPr>
      <w:r>
        <w:t>NGAP</w:t>
      </w:r>
      <w:r>
        <w:tab/>
        <w:t>NG Application Protocol</w:t>
      </w:r>
    </w:p>
    <w:p w14:paraId="142AE550" w14:textId="77777777" w:rsidR="00573576" w:rsidRDefault="00BC5FF2">
      <w:pPr>
        <w:pStyle w:val="EW"/>
      </w:pPr>
      <w:r>
        <w:t>NID</w:t>
      </w:r>
      <w:r>
        <w:tab/>
        <w:t>Network Identifier</w:t>
      </w:r>
    </w:p>
    <w:p w14:paraId="4CABF698" w14:textId="77777777" w:rsidR="00573576" w:rsidRDefault="00BC5FF2">
      <w:pPr>
        <w:pStyle w:val="EW"/>
      </w:pPr>
      <w:r>
        <w:t>NPN</w:t>
      </w:r>
      <w:r>
        <w:tab/>
        <w:t>Non-Public Network</w:t>
      </w:r>
    </w:p>
    <w:p w14:paraId="7C1FF876" w14:textId="77777777" w:rsidR="00573576" w:rsidRDefault="00BC5FF2">
      <w:pPr>
        <w:pStyle w:val="EW"/>
      </w:pPr>
      <w:r>
        <w:t>NR</w:t>
      </w:r>
      <w:r>
        <w:tab/>
      </w:r>
      <w:proofErr w:type="spellStart"/>
      <w:r>
        <w:t>NR</w:t>
      </w:r>
      <w:proofErr w:type="spellEnd"/>
      <w:r>
        <w:t xml:space="preserve"> Radio Access</w:t>
      </w:r>
    </w:p>
    <w:p w14:paraId="718BBF80" w14:textId="77777777" w:rsidR="00573576" w:rsidRDefault="00BC5FF2">
      <w:pPr>
        <w:pStyle w:val="EW"/>
      </w:pPr>
      <w:r>
        <w:t>P-MPR</w:t>
      </w:r>
      <w:r>
        <w:tab/>
        <w:t>Power Management Maximum Power Reduction</w:t>
      </w:r>
    </w:p>
    <w:p w14:paraId="193E7C6D" w14:textId="77777777" w:rsidR="00573576" w:rsidRDefault="00BC5FF2">
      <w:pPr>
        <w:pStyle w:val="EW"/>
        <w:rPr>
          <w:rFonts w:eastAsiaTheme="minorEastAsia"/>
          <w:lang w:eastAsia="zh-CN"/>
        </w:rPr>
      </w:pPr>
      <w:r>
        <w:t>P-RNTI</w:t>
      </w:r>
      <w:r>
        <w:tab/>
        <w:t>Paging RNTI</w:t>
      </w:r>
    </w:p>
    <w:p w14:paraId="0D381CDF" w14:textId="77777777" w:rsidR="00573576" w:rsidRDefault="00BC5FF2">
      <w:pPr>
        <w:pStyle w:val="EW"/>
      </w:pPr>
      <w:r>
        <w:t>PCH</w:t>
      </w:r>
      <w:r>
        <w:tab/>
        <w:t>Paging Channel</w:t>
      </w:r>
    </w:p>
    <w:p w14:paraId="3CB83E20" w14:textId="77777777" w:rsidR="00573576" w:rsidRDefault="00BC5FF2">
      <w:pPr>
        <w:pStyle w:val="EW"/>
      </w:pPr>
      <w:r>
        <w:t>PCI</w:t>
      </w:r>
      <w:r>
        <w:tab/>
        <w:t>Physical Cell Identifier</w:t>
      </w:r>
    </w:p>
    <w:p w14:paraId="0334246D" w14:textId="77777777" w:rsidR="00573576" w:rsidRDefault="00BC5FF2">
      <w:pPr>
        <w:pStyle w:val="EW"/>
      </w:pPr>
      <w:r>
        <w:t>PDCCH</w:t>
      </w:r>
      <w:r>
        <w:tab/>
        <w:t>Physical Downlink Control Channel</w:t>
      </w:r>
    </w:p>
    <w:p w14:paraId="02661210" w14:textId="77777777" w:rsidR="00573576" w:rsidRDefault="00BC5FF2">
      <w:pPr>
        <w:pStyle w:val="EW"/>
      </w:pPr>
      <w:r>
        <w:t>PDSCH</w:t>
      </w:r>
      <w:r>
        <w:tab/>
        <w:t>Physical Downlink Shared Channel</w:t>
      </w:r>
    </w:p>
    <w:p w14:paraId="20CFA697" w14:textId="77777777" w:rsidR="00573576" w:rsidRDefault="00BC5FF2">
      <w:pPr>
        <w:pStyle w:val="EW"/>
      </w:pPr>
      <w:r>
        <w:t>PLMN</w:t>
      </w:r>
      <w:r>
        <w:tab/>
        <w:t>Public Land Mobile Network</w:t>
      </w:r>
    </w:p>
    <w:p w14:paraId="5936B0DD" w14:textId="77777777" w:rsidR="00573576" w:rsidRDefault="00BC5FF2">
      <w:pPr>
        <w:pStyle w:val="EW"/>
      </w:pPr>
      <w:r>
        <w:t>PNI-NPN</w:t>
      </w:r>
      <w:r>
        <w:tab/>
        <w:t>Public Network Integrated NPN</w:t>
      </w:r>
    </w:p>
    <w:p w14:paraId="222BE175" w14:textId="77777777" w:rsidR="00573576" w:rsidRDefault="00BC5FF2">
      <w:pPr>
        <w:pStyle w:val="EW"/>
      </w:pPr>
      <w:r>
        <w:t>PO</w:t>
      </w:r>
      <w:r>
        <w:tab/>
        <w:t>Paging Occasion</w:t>
      </w:r>
    </w:p>
    <w:p w14:paraId="087510D0" w14:textId="77777777" w:rsidR="00573576" w:rsidRDefault="00BC5FF2">
      <w:pPr>
        <w:pStyle w:val="EW"/>
      </w:pPr>
      <w:r>
        <w:t>PRACH</w:t>
      </w:r>
      <w:r>
        <w:tab/>
        <w:t>Physical Random Access Channel</w:t>
      </w:r>
    </w:p>
    <w:p w14:paraId="0E129DBC" w14:textId="77777777" w:rsidR="00573576" w:rsidRDefault="00BC5FF2">
      <w:pPr>
        <w:pStyle w:val="EW"/>
      </w:pPr>
      <w:r>
        <w:t>PRB</w:t>
      </w:r>
      <w:r>
        <w:tab/>
        <w:t>Physical Resource Block</w:t>
      </w:r>
    </w:p>
    <w:p w14:paraId="7B39E22D" w14:textId="77777777" w:rsidR="00573576" w:rsidRDefault="00BC5FF2">
      <w:pPr>
        <w:pStyle w:val="EW"/>
      </w:pPr>
      <w:r>
        <w:t>PRG</w:t>
      </w:r>
      <w:r>
        <w:tab/>
        <w:t>Precoding Resource block Group</w:t>
      </w:r>
    </w:p>
    <w:p w14:paraId="76A6D0FB" w14:textId="77777777" w:rsidR="00573576" w:rsidRDefault="00BC5FF2">
      <w:pPr>
        <w:pStyle w:val="EW"/>
      </w:pPr>
      <w:r>
        <w:t>PS-RNTI</w:t>
      </w:r>
      <w:r>
        <w:tab/>
        <w:t>Power Saving RNTI</w:t>
      </w:r>
    </w:p>
    <w:p w14:paraId="78AC181A" w14:textId="77777777" w:rsidR="00573576" w:rsidRDefault="00BC5FF2">
      <w:pPr>
        <w:pStyle w:val="EW"/>
        <w:rPr>
          <w:ins w:id="34" w:author="Chaili" w:date="2021-02-03T16:13:00Z"/>
          <w:rFonts w:eastAsiaTheme="minorEastAsia"/>
          <w:lang w:eastAsia="zh-CN"/>
        </w:rPr>
      </w:pPr>
      <w:r>
        <w:t>PSS</w:t>
      </w:r>
      <w:r>
        <w:tab/>
        <w:t>Primary Synchronisation Signal</w:t>
      </w:r>
    </w:p>
    <w:p w14:paraId="7D25A570" w14:textId="77777777" w:rsidR="00A00969" w:rsidRDefault="00A00969" w:rsidP="00A00969">
      <w:pPr>
        <w:pStyle w:val="EW"/>
        <w:rPr>
          <w:ins w:id="35" w:author="Chaili-115-e" w:date="2021-09-15T14:45:00Z"/>
          <w:rFonts w:eastAsia="宋体"/>
          <w:lang w:eastAsia="zh-CN"/>
        </w:rPr>
      </w:pPr>
      <w:ins w:id="36" w:author="Chaili-115-e" w:date="2021-09-15T14:45:00Z">
        <w:r>
          <w:rPr>
            <w:lang w:eastAsia="ko-KR"/>
          </w:rPr>
          <w:t>PTM</w:t>
        </w:r>
        <w:r>
          <w:rPr>
            <w:rFonts w:eastAsia="宋体" w:hint="eastAsia"/>
            <w:lang w:eastAsia="zh-CN"/>
          </w:rPr>
          <w:tab/>
          <w:t>P</w:t>
        </w:r>
        <w:r>
          <w:rPr>
            <w:lang w:eastAsia="ko-KR"/>
          </w:rPr>
          <w:t xml:space="preserve">oint to Multipoint </w:t>
        </w:r>
      </w:ins>
    </w:p>
    <w:p w14:paraId="2848AD9A" w14:textId="77777777" w:rsidR="00A00969" w:rsidRDefault="00020492">
      <w:pPr>
        <w:pStyle w:val="EW"/>
      </w:pPr>
      <w:ins w:id="37" w:author="Chaili-115-e" w:date="2021-09-15T14:45:00Z">
        <w:r>
          <w:rPr>
            <w:rFonts w:eastAsia="宋体" w:hint="eastAsia"/>
            <w:lang w:eastAsia="zh-CN"/>
          </w:rPr>
          <w:t>PTP</w:t>
        </w:r>
        <w:r w:rsidR="00A00969">
          <w:rPr>
            <w:rFonts w:eastAsia="宋体" w:hint="eastAsia"/>
            <w:lang w:eastAsia="zh-CN"/>
          </w:rPr>
          <w:tab/>
          <w:t>P</w:t>
        </w:r>
        <w:r w:rsidR="00A00969">
          <w:rPr>
            <w:lang w:eastAsia="ko-KR"/>
          </w:rPr>
          <w:t xml:space="preserve">oint to Point </w:t>
        </w:r>
      </w:ins>
    </w:p>
    <w:p w14:paraId="0738C6CA" w14:textId="77777777" w:rsidR="00573576" w:rsidRDefault="00BC5FF2">
      <w:pPr>
        <w:pStyle w:val="EW"/>
      </w:pPr>
      <w:r>
        <w:t>PUCCH</w:t>
      </w:r>
      <w:r>
        <w:tab/>
        <w:t>Physical Uplink Control Channel</w:t>
      </w:r>
    </w:p>
    <w:p w14:paraId="282EDEB1" w14:textId="77777777" w:rsidR="00573576" w:rsidRDefault="00BC5FF2">
      <w:pPr>
        <w:pStyle w:val="EW"/>
      </w:pPr>
      <w:r>
        <w:t>PUSCH</w:t>
      </w:r>
      <w:r>
        <w:tab/>
        <w:t>Physical Uplink Shared Channel</w:t>
      </w:r>
    </w:p>
    <w:p w14:paraId="292205B1" w14:textId="77777777" w:rsidR="00573576" w:rsidRDefault="00BC5FF2">
      <w:pPr>
        <w:pStyle w:val="EW"/>
      </w:pPr>
      <w:r>
        <w:t>PWS</w:t>
      </w:r>
      <w:r>
        <w:tab/>
        <w:t>Public Warning System</w:t>
      </w:r>
    </w:p>
    <w:p w14:paraId="19412587" w14:textId="77777777" w:rsidR="00573576" w:rsidRDefault="00BC5FF2">
      <w:pPr>
        <w:pStyle w:val="EW"/>
      </w:pPr>
      <w:r>
        <w:lastRenderedPageBreak/>
        <w:t>QAM</w:t>
      </w:r>
      <w:r>
        <w:tab/>
        <w:t>Quadrature Amplitude Modulation</w:t>
      </w:r>
    </w:p>
    <w:p w14:paraId="734977CB" w14:textId="77777777" w:rsidR="00573576" w:rsidRDefault="00BC5FF2">
      <w:pPr>
        <w:pStyle w:val="EW"/>
      </w:pPr>
      <w:r>
        <w:t>QFI</w:t>
      </w:r>
      <w:r>
        <w:tab/>
        <w:t>QoS Flow ID</w:t>
      </w:r>
    </w:p>
    <w:p w14:paraId="64859916" w14:textId="77777777" w:rsidR="00573576" w:rsidRDefault="00BC5FF2">
      <w:pPr>
        <w:pStyle w:val="EW"/>
      </w:pPr>
      <w:r>
        <w:t>QPSK</w:t>
      </w:r>
      <w:r>
        <w:tab/>
        <w:t>Quadrature Phase Shift Keying</w:t>
      </w:r>
    </w:p>
    <w:p w14:paraId="744EC205" w14:textId="77777777" w:rsidR="00573576" w:rsidRDefault="00BC5FF2">
      <w:pPr>
        <w:pStyle w:val="EW"/>
      </w:pPr>
      <w:r>
        <w:t>RA</w:t>
      </w:r>
      <w:r>
        <w:tab/>
        <w:t>Random Access</w:t>
      </w:r>
    </w:p>
    <w:p w14:paraId="0C7642A4" w14:textId="77777777" w:rsidR="00573576" w:rsidRDefault="00BC5FF2">
      <w:pPr>
        <w:pStyle w:val="EW"/>
      </w:pPr>
      <w:r>
        <w:t>RA-RNTI</w:t>
      </w:r>
      <w:r>
        <w:tab/>
        <w:t>Random Access RNTI</w:t>
      </w:r>
    </w:p>
    <w:p w14:paraId="2FE734C4" w14:textId="77777777" w:rsidR="00573576" w:rsidRDefault="00BC5FF2">
      <w:pPr>
        <w:pStyle w:val="EW"/>
      </w:pPr>
      <w:r>
        <w:t>RACH</w:t>
      </w:r>
      <w:r>
        <w:tab/>
        <w:t>Random Access Channel</w:t>
      </w:r>
    </w:p>
    <w:p w14:paraId="53E01CF7" w14:textId="77777777" w:rsidR="00573576" w:rsidRDefault="00BC5FF2">
      <w:pPr>
        <w:pStyle w:val="EW"/>
      </w:pPr>
      <w:r>
        <w:t>RANAC</w:t>
      </w:r>
      <w:r>
        <w:tab/>
        <w:t>RAN-based Notification Area Code</w:t>
      </w:r>
    </w:p>
    <w:p w14:paraId="57C420CC" w14:textId="77777777" w:rsidR="00573576" w:rsidRDefault="00BC5FF2">
      <w:pPr>
        <w:pStyle w:val="EW"/>
      </w:pPr>
      <w:r>
        <w:t>REG</w:t>
      </w:r>
      <w:r>
        <w:tab/>
        <w:t>Resource Element Group</w:t>
      </w:r>
    </w:p>
    <w:p w14:paraId="1A2B0F9F" w14:textId="77777777" w:rsidR="00573576" w:rsidRDefault="00BC5FF2">
      <w:pPr>
        <w:pStyle w:val="EW"/>
      </w:pPr>
      <w:r>
        <w:t>RIM</w:t>
      </w:r>
      <w:r>
        <w:tab/>
        <w:t>Remote Interference Management</w:t>
      </w:r>
    </w:p>
    <w:p w14:paraId="0103149E" w14:textId="77777777" w:rsidR="00573576" w:rsidRDefault="00BC5FF2">
      <w:pPr>
        <w:pStyle w:val="EW"/>
      </w:pPr>
      <w:r>
        <w:t>RMSI</w:t>
      </w:r>
      <w:r>
        <w:tab/>
        <w:t>Remaining Minimum SI</w:t>
      </w:r>
    </w:p>
    <w:p w14:paraId="6E3A9A4F" w14:textId="77777777" w:rsidR="00573576" w:rsidRDefault="00BC5FF2">
      <w:pPr>
        <w:pStyle w:val="EW"/>
      </w:pPr>
      <w:r>
        <w:t>RNA</w:t>
      </w:r>
      <w:r>
        <w:tab/>
        <w:t>RAN-based Notification Area</w:t>
      </w:r>
    </w:p>
    <w:p w14:paraId="593EA948" w14:textId="77777777" w:rsidR="00573576" w:rsidRDefault="00BC5FF2">
      <w:pPr>
        <w:pStyle w:val="EW"/>
      </w:pPr>
      <w:r>
        <w:t>RNAU</w:t>
      </w:r>
      <w:r>
        <w:tab/>
        <w:t>RAN-based Notification Area Update</w:t>
      </w:r>
    </w:p>
    <w:p w14:paraId="53F119C7" w14:textId="77777777" w:rsidR="00573576" w:rsidRDefault="00BC5FF2">
      <w:pPr>
        <w:pStyle w:val="EW"/>
      </w:pPr>
      <w:r>
        <w:t>RNTI</w:t>
      </w:r>
      <w:r>
        <w:tab/>
        <w:t>Radio Network Temporary Identifier</w:t>
      </w:r>
    </w:p>
    <w:p w14:paraId="6376D356" w14:textId="77777777" w:rsidR="00573576" w:rsidRDefault="00BC5FF2">
      <w:pPr>
        <w:pStyle w:val="EW"/>
      </w:pPr>
      <w:r>
        <w:t>RQA</w:t>
      </w:r>
      <w:r>
        <w:tab/>
        <w:t>Reflective QoS Attribute</w:t>
      </w:r>
    </w:p>
    <w:p w14:paraId="60968798" w14:textId="77777777" w:rsidR="00573576" w:rsidRDefault="00BC5FF2">
      <w:pPr>
        <w:pStyle w:val="EW"/>
      </w:pPr>
      <w:proofErr w:type="spellStart"/>
      <w:r>
        <w:t>RQoS</w:t>
      </w:r>
      <w:proofErr w:type="spellEnd"/>
      <w:r>
        <w:tab/>
        <w:t>Reflective Quality of Service</w:t>
      </w:r>
    </w:p>
    <w:p w14:paraId="09DCCE01" w14:textId="77777777" w:rsidR="00573576" w:rsidRDefault="00BC5FF2">
      <w:pPr>
        <w:pStyle w:val="EW"/>
      </w:pPr>
      <w:r>
        <w:t>RS</w:t>
      </w:r>
      <w:r>
        <w:tab/>
        <w:t>Reference Signal</w:t>
      </w:r>
    </w:p>
    <w:p w14:paraId="76D7B289" w14:textId="77777777" w:rsidR="00573576" w:rsidRDefault="00BC5FF2">
      <w:pPr>
        <w:pStyle w:val="EW"/>
      </w:pPr>
      <w:r>
        <w:t>RSRP</w:t>
      </w:r>
      <w:r>
        <w:tab/>
        <w:t>Reference Signal Received Power</w:t>
      </w:r>
    </w:p>
    <w:p w14:paraId="4BE9181F" w14:textId="77777777" w:rsidR="00573576" w:rsidRDefault="00BC5FF2">
      <w:pPr>
        <w:pStyle w:val="EW"/>
      </w:pPr>
      <w:r>
        <w:t>RSRQ</w:t>
      </w:r>
      <w:r>
        <w:tab/>
        <w:t>Reference Signal Received Quality</w:t>
      </w:r>
    </w:p>
    <w:p w14:paraId="484F3BE5" w14:textId="77777777" w:rsidR="00573576" w:rsidRDefault="00BC5FF2">
      <w:pPr>
        <w:pStyle w:val="EW"/>
      </w:pPr>
      <w:r>
        <w:t>RSSI</w:t>
      </w:r>
      <w:r>
        <w:tab/>
        <w:t>Received Signal Strength Indicator</w:t>
      </w:r>
    </w:p>
    <w:p w14:paraId="22B9A9D8" w14:textId="77777777" w:rsidR="00573576" w:rsidRDefault="00BC5FF2">
      <w:pPr>
        <w:pStyle w:val="EW"/>
      </w:pPr>
      <w:r>
        <w:t>RSTD</w:t>
      </w:r>
      <w:r>
        <w:tab/>
        <w:t>Reference Signal Time Difference</w:t>
      </w:r>
    </w:p>
    <w:p w14:paraId="47B57B4A" w14:textId="77777777" w:rsidR="00573576" w:rsidRDefault="00BC5FF2">
      <w:pPr>
        <w:pStyle w:val="EW"/>
      </w:pPr>
      <w:r>
        <w:t>SD</w:t>
      </w:r>
      <w:r>
        <w:tab/>
        <w:t>Slice Differentiator</w:t>
      </w:r>
    </w:p>
    <w:p w14:paraId="1847AC16" w14:textId="77777777" w:rsidR="00573576" w:rsidRDefault="00BC5FF2">
      <w:pPr>
        <w:pStyle w:val="EW"/>
      </w:pPr>
      <w:r>
        <w:t>SDAP</w:t>
      </w:r>
      <w:r>
        <w:tab/>
        <w:t>Service Data Adaptation Protocol</w:t>
      </w:r>
    </w:p>
    <w:p w14:paraId="10A1988B" w14:textId="77777777" w:rsidR="00573576" w:rsidRDefault="00BC5FF2">
      <w:pPr>
        <w:pStyle w:val="EW"/>
      </w:pPr>
      <w:r>
        <w:t>SFI-RNTI</w:t>
      </w:r>
      <w:r>
        <w:tab/>
        <w:t>Slot Format Indication RNTI</w:t>
      </w:r>
    </w:p>
    <w:p w14:paraId="2265CA17" w14:textId="77777777" w:rsidR="00573576" w:rsidRDefault="00BC5FF2">
      <w:pPr>
        <w:pStyle w:val="EW"/>
      </w:pPr>
      <w:r>
        <w:t>SIB</w:t>
      </w:r>
      <w:r>
        <w:tab/>
        <w:t>System Information Block</w:t>
      </w:r>
    </w:p>
    <w:p w14:paraId="360693AC" w14:textId="77777777" w:rsidR="00573576" w:rsidRDefault="00BC5FF2">
      <w:pPr>
        <w:pStyle w:val="EW"/>
      </w:pPr>
      <w:r>
        <w:t>SI-RNTI</w:t>
      </w:r>
      <w:r>
        <w:tab/>
        <w:t>System Information RNTI</w:t>
      </w:r>
    </w:p>
    <w:p w14:paraId="355BF39E" w14:textId="77777777" w:rsidR="00573576" w:rsidRDefault="00BC5FF2">
      <w:pPr>
        <w:pStyle w:val="EW"/>
      </w:pPr>
      <w:r>
        <w:t>SLA</w:t>
      </w:r>
      <w:r>
        <w:tab/>
        <w:t>Service Level Agreement</w:t>
      </w:r>
    </w:p>
    <w:p w14:paraId="239DCED7" w14:textId="77777777" w:rsidR="00573576" w:rsidRDefault="00BC5FF2">
      <w:pPr>
        <w:pStyle w:val="EW"/>
      </w:pPr>
      <w:r>
        <w:t>SMC</w:t>
      </w:r>
      <w:r>
        <w:tab/>
        <w:t>Security Mode Command</w:t>
      </w:r>
    </w:p>
    <w:p w14:paraId="7814CACB" w14:textId="77777777" w:rsidR="00573576" w:rsidRDefault="00BC5FF2">
      <w:pPr>
        <w:pStyle w:val="EW"/>
      </w:pPr>
      <w:r>
        <w:t>SMF</w:t>
      </w:r>
      <w:r>
        <w:tab/>
        <w:t>Session Management Function</w:t>
      </w:r>
    </w:p>
    <w:p w14:paraId="50B4D2E5" w14:textId="77777777" w:rsidR="00573576" w:rsidRDefault="00BC5FF2">
      <w:pPr>
        <w:pStyle w:val="EW"/>
      </w:pPr>
      <w:r>
        <w:t>S-NSSAI</w:t>
      </w:r>
      <w:r>
        <w:tab/>
        <w:t>Single Network Slice Selection Assistance Information</w:t>
      </w:r>
    </w:p>
    <w:p w14:paraId="440B6C7D" w14:textId="77777777" w:rsidR="00573576" w:rsidRDefault="00BC5FF2">
      <w:pPr>
        <w:pStyle w:val="EW"/>
      </w:pPr>
      <w:r>
        <w:t>SNPN</w:t>
      </w:r>
      <w:r>
        <w:tab/>
        <w:t>Stand-alone Non-Public Network</w:t>
      </w:r>
    </w:p>
    <w:p w14:paraId="054DD453" w14:textId="77777777" w:rsidR="00573576" w:rsidRDefault="00BC5FF2">
      <w:pPr>
        <w:pStyle w:val="EW"/>
      </w:pPr>
      <w:r>
        <w:t>SNPN ID</w:t>
      </w:r>
      <w:r>
        <w:tab/>
        <w:t>Stand-alone Non-Public Network Identity</w:t>
      </w:r>
    </w:p>
    <w:p w14:paraId="15D7309F" w14:textId="77777777" w:rsidR="00573576" w:rsidRDefault="00BC5FF2">
      <w:pPr>
        <w:pStyle w:val="EW"/>
      </w:pPr>
      <w:r>
        <w:t>SPS</w:t>
      </w:r>
      <w:r>
        <w:tab/>
        <w:t>Semi-Persistent Scheduling</w:t>
      </w:r>
    </w:p>
    <w:p w14:paraId="7B710DA3" w14:textId="77777777" w:rsidR="00573576" w:rsidRDefault="00BC5FF2">
      <w:pPr>
        <w:pStyle w:val="EW"/>
      </w:pPr>
      <w:r>
        <w:t>SR</w:t>
      </w:r>
      <w:r>
        <w:tab/>
        <w:t>Scheduling Request</w:t>
      </w:r>
    </w:p>
    <w:p w14:paraId="3B252A2A" w14:textId="77777777" w:rsidR="00573576" w:rsidRDefault="00BC5FF2">
      <w:pPr>
        <w:pStyle w:val="EW"/>
      </w:pPr>
      <w:r>
        <w:t>SRS</w:t>
      </w:r>
      <w:r>
        <w:tab/>
        <w:t>Sounding Reference Signal</w:t>
      </w:r>
    </w:p>
    <w:p w14:paraId="1BCF6227" w14:textId="77777777" w:rsidR="00573576" w:rsidRDefault="00BC5FF2">
      <w:pPr>
        <w:pStyle w:val="EW"/>
      </w:pPr>
      <w:r>
        <w:t>SRVCC</w:t>
      </w:r>
      <w:r>
        <w:tab/>
        <w:t>Single Radio Voice Call Continuity</w:t>
      </w:r>
    </w:p>
    <w:p w14:paraId="7DF54449" w14:textId="77777777" w:rsidR="00573576" w:rsidRDefault="00BC5FF2">
      <w:pPr>
        <w:pStyle w:val="EW"/>
      </w:pPr>
      <w:r>
        <w:t>SS</w:t>
      </w:r>
      <w:r>
        <w:tab/>
        <w:t>Synchronization Signal</w:t>
      </w:r>
    </w:p>
    <w:p w14:paraId="4549A7B8" w14:textId="77777777" w:rsidR="00573576" w:rsidRDefault="00BC5FF2">
      <w:pPr>
        <w:pStyle w:val="EW"/>
      </w:pPr>
      <w:r>
        <w:t>SSB</w:t>
      </w:r>
      <w:r>
        <w:tab/>
        <w:t>SS/PBCH block</w:t>
      </w:r>
    </w:p>
    <w:p w14:paraId="35B419C8" w14:textId="77777777" w:rsidR="00573576" w:rsidRDefault="00BC5FF2">
      <w:pPr>
        <w:pStyle w:val="EW"/>
      </w:pPr>
      <w:r>
        <w:t>SSS</w:t>
      </w:r>
      <w:r>
        <w:tab/>
        <w:t>Secondary Synchronisation Signal</w:t>
      </w:r>
    </w:p>
    <w:p w14:paraId="594DE2A0" w14:textId="77777777" w:rsidR="00573576" w:rsidRDefault="00BC5FF2">
      <w:pPr>
        <w:pStyle w:val="EW"/>
      </w:pPr>
      <w:r>
        <w:t>SST</w:t>
      </w:r>
      <w:r>
        <w:tab/>
        <w:t>Slice/Service Type</w:t>
      </w:r>
    </w:p>
    <w:p w14:paraId="1BFBED38" w14:textId="77777777" w:rsidR="00573576" w:rsidRDefault="00BC5FF2">
      <w:pPr>
        <w:pStyle w:val="EW"/>
      </w:pPr>
      <w:r>
        <w:t>SU-MIMO</w:t>
      </w:r>
      <w:r>
        <w:tab/>
        <w:t>Single User MIMO</w:t>
      </w:r>
    </w:p>
    <w:p w14:paraId="2AC82FB2" w14:textId="77777777" w:rsidR="00573576" w:rsidRDefault="00BC5FF2">
      <w:pPr>
        <w:pStyle w:val="EW"/>
      </w:pPr>
      <w:r>
        <w:t>SUL</w:t>
      </w:r>
      <w:r>
        <w:tab/>
        <w:t>Supplementary Uplink</w:t>
      </w:r>
    </w:p>
    <w:p w14:paraId="5CDA9BE6" w14:textId="77777777" w:rsidR="00573576" w:rsidRDefault="00BC5FF2">
      <w:pPr>
        <w:pStyle w:val="EW"/>
      </w:pPr>
      <w:r>
        <w:t>TA</w:t>
      </w:r>
      <w:r>
        <w:tab/>
        <w:t>Timing Advance</w:t>
      </w:r>
    </w:p>
    <w:p w14:paraId="499BB765" w14:textId="77777777" w:rsidR="00573576" w:rsidRDefault="00BC5FF2">
      <w:pPr>
        <w:pStyle w:val="EW"/>
      </w:pPr>
      <w:r>
        <w:t>TPC</w:t>
      </w:r>
      <w:r>
        <w:tab/>
        <w:t>Transmit Power Control</w:t>
      </w:r>
    </w:p>
    <w:p w14:paraId="75D78CA8" w14:textId="77777777" w:rsidR="00573576" w:rsidRDefault="00BC5FF2">
      <w:pPr>
        <w:pStyle w:val="EW"/>
      </w:pPr>
      <w:r>
        <w:t>TRP</w:t>
      </w:r>
      <w:r>
        <w:tab/>
        <w:t>Transmit/Receive Point</w:t>
      </w:r>
    </w:p>
    <w:p w14:paraId="693C099B" w14:textId="77777777" w:rsidR="00573576" w:rsidRDefault="00BC5FF2">
      <w:pPr>
        <w:pStyle w:val="EW"/>
      </w:pPr>
      <w:r>
        <w:t>UCI</w:t>
      </w:r>
      <w:r>
        <w:tab/>
        <w:t>Uplink Control Information</w:t>
      </w:r>
    </w:p>
    <w:p w14:paraId="3F4973D3" w14:textId="77777777" w:rsidR="00573576" w:rsidRDefault="00BC5FF2">
      <w:pPr>
        <w:pStyle w:val="EW"/>
      </w:pPr>
      <w:r>
        <w:t>UL-</w:t>
      </w:r>
      <w:proofErr w:type="spellStart"/>
      <w:r>
        <w:t>AoA</w:t>
      </w:r>
      <w:proofErr w:type="spellEnd"/>
      <w:r>
        <w:tab/>
        <w:t>Uplink Angles of Arrival</w:t>
      </w:r>
    </w:p>
    <w:p w14:paraId="7FED2A6F" w14:textId="77777777" w:rsidR="00573576" w:rsidRDefault="00BC5FF2">
      <w:pPr>
        <w:pStyle w:val="EW"/>
      </w:pPr>
      <w:r>
        <w:t>UL-RTOA</w:t>
      </w:r>
      <w:r>
        <w:tab/>
        <w:t>Uplink Relative Time of Arrival</w:t>
      </w:r>
    </w:p>
    <w:p w14:paraId="4881DAC9" w14:textId="77777777" w:rsidR="00573576" w:rsidRDefault="00BC5FF2">
      <w:pPr>
        <w:pStyle w:val="EW"/>
      </w:pPr>
      <w:r>
        <w:t>UL-SCH</w:t>
      </w:r>
      <w:r>
        <w:tab/>
        <w:t>Uplink Shared Channel</w:t>
      </w:r>
    </w:p>
    <w:p w14:paraId="38B3319A" w14:textId="77777777" w:rsidR="00573576" w:rsidRDefault="00BC5FF2">
      <w:pPr>
        <w:pStyle w:val="EW"/>
      </w:pPr>
      <w:r>
        <w:t>UPF</w:t>
      </w:r>
      <w:r>
        <w:tab/>
        <w:t>User Plane Function</w:t>
      </w:r>
    </w:p>
    <w:p w14:paraId="4D82BFF4" w14:textId="77777777" w:rsidR="00573576" w:rsidRDefault="00BC5FF2">
      <w:pPr>
        <w:pStyle w:val="EW"/>
      </w:pPr>
      <w:r>
        <w:t>URLLC</w:t>
      </w:r>
      <w:r>
        <w:tab/>
        <w:t>Ultra-Reliable and Low Latency Communications</w:t>
      </w:r>
    </w:p>
    <w:p w14:paraId="2C0AD9C5" w14:textId="77777777" w:rsidR="00573576" w:rsidRDefault="00BC5FF2">
      <w:pPr>
        <w:pStyle w:val="EW"/>
      </w:pPr>
      <w:r>
        <w:t>V2X</w:t>
      </w:r>
      <w:r>
        <w:tab/>
      </w:r>
      <w:r>
        <w:rPr>
          <w:lang w:eastAsia="ko-KR"/>
        </w:rPr>
        <w:t>Vehicle-to-Everything</w:t>
      </w:r>
    </w:p>
    <w:p w14:paraId="37512426"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3EE48784" w14:textId="77777777" w:rsidR="00573576" w:rsidRDefault="00BC5FF2">
      <w:pPr>
        <w:pStyle w:val="EW"/>
      </w:pPr>
      <w:proofErr w:type="spellStart"/>
      <w:r>
        <w:lastRenderedPageBreak/>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602FB841"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21BC85A2"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6"/>
    <w:bookmarkEnd w:id="7"/>
    <w:p w14:paraId="585F6088" w14:textId="77777777" w:rsidR="00217863" w:rsidRDefault="00217863" w:rsidP="00217863">
      <w:pPr>
        <w:rPr>
          <w:rFonts w:eastAsia="宋体"/>
          <w:lang w:eastAsia="zh-CN"/>
        </w:rPr>
      </w:pPr>
    </w:p>
    <w:p w14:paraId="5E072296" w14:textId="77777777" w:rsidR="00F169FE" w:rsidRPr="007A20CF" w:rsidRDefault="00F169FE" w:rsidP="00F169FE">
      <w:pPr>
        <w:pStyle w:val="Heading3"/>
      </w:pPr>
      <w:bookmarkStart w:id="38" w:name="_Toc20387953"/>
      <w:bookmarkStart w:id="39" w:name="_Toc29376032"/>
      <w:bookmarkStart w:id="40" w:name="_Toc37231921"/>
      <w:bookmarkStart w:id="41" w:name="_Toc46501976"/>
      <w:bookmarkStart w:id="42" w:name="_Toc51971324"/>
      <w:bookmarkStart w:id="43" w:name="_Toc52551307"/>
      <w:bookmarkStart w:id="44" w:name="_Toc76504960"/>
      <w:r w:rsidRPr="007A20CF">
        <w:t>7.3.1</w:t>
      </w:r>
      <w:r w:rsidRPr="007A20CF">
        <w:tab/>
        <w:t>Overview</w:t>
      </w:r>
      <w:bookmarkEnd w:id="38"/>
      <w:bookmarkEnd w:id="39"/>
      <w:bookmarkEnd w:id="40"/>
      <w:bookmarkEnd w:id="41"/>
      <w:bookmarkEnd w:id="42"/>
      <w:bookmarkEnd w:id="43"/>
      <w:bookmarkEnd w:id="44"/>
    </w:p>
    <w:p w14:paraId="52C6C4E2" w14:textId="77777777" w:rsidR="00F169FE" w:rsidRPr="007A20CF" w:rsidRDefault="00F169FE" w:rsidP="00F169FE">
      <w:r w:rsidRPr="007A20CF">
        <w:t>System Information (SI) consists of a MIB and a number of SIBs, which are divided into Minimum SI and Other SI:</w:t>
      </w:r>
    </w:p>
    <w:p w14:paraId="2E7BFDA0"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5BDAFB3"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90A584B"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5CEA0F29"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1A54708A"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346E0D0A"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CF7073B"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2BDD5108"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647A5747"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4473218C"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0FDAE123"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5AFBB70F"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05AA8EE6"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7B38B5DD"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49A5D4D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79E36285"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2347726B"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6FD2E25"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9DFE88E"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5DE96261" w14:textId="77777777" w:rsidR="00317997" w:rsidRPr="007A20CF" w:rsidRDefault="00317997" w:rsidP="00317997">
      <w:pPr>
        <w:rPr>
          <w:ins w:id="45" w:author="Chaili-115-e" w:date="2021-09-15T14:45:00Z"/>
          <w:lang w:eastAsia="ko-KR"/>
        </w:rPr>
      </w:pPr>
      <w:ins w:id="46" w:author="Chaili-115-e" w:date="2021-09-15T14:45:00Z">
        <w:r w:rsidRPr="007A20CF">
          <w:rPr>
            <w:lang w:eastAsia="ko-KR"/>
          </w:rPr>
          <w:t xml:space="preserve">For </w:t>
        </w:r>
        <w:commentRangeStart w:id="47"/>
        <w:r>
          <w:rPr>
            <w:lang w:eastAsia="ko-KR"/>
          </w:rPr>
          <w:t>MBS</w:t>
        </w:r>
      </w:ins>
      <w:commentRangeEnd w:id="47"/>
      <w:r w:rsidR="00E865F0">
        <w:rPr>
          <w:rStyle w:val="CommentReference"/>
        </w:rPr>
        <w:commentReference w:id="47"/>
      </w:r>
      <w:ins w:id="48" w:author="Chaili-115-e" w:date="2021-09-15T14:45:00Z">
        <w:r w:rsidRPr="007A20CF">
          <w:rPr>
            <w:lang w:eastAsia="ko-KR"/>
          </w:rPr>
          <w:t xml:space="preserve">, </w:t>
        </w:r>
        <w:r w:rsidRPr="007A20CF">
          <w:t>Other SI also includes:</w:t>
        </w:r>
      </w:ins>
    </w:p>
    <w:p w14:paraId="5D70186D" w14:textId="77777777" w:rsidR="00317997" w:rsidRPr="007A20CF" w:rsidRDefault="00317997" w:rsidP="00317997">
      <w:pPr>
        <w:pStyle w:val="B2"/>
        <w:rPr>
          <w:ins w:id="49" w:author="Chaili-115-e" w:date="2021-09-15T14:45:00Z"/>
          <w:lang w:eastAsia="ko-KR"/>
        </w:rPr>
      </w:pPr>
      <w:commentRangeStart w:id="50"/>
      <w:commentRangeStart w:id="51"/>
      <w:commentRangeStart w:id="52"/>
      <w:ins w:id="53"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commentRangeEnd w:id="50"/>
      <w:r w:rsidR="00B37EA6">
        <w:rPr>
          <w:rStyle w:val="CommentReference"/>
        </w:rPr>
        <w:commentReference w:id="50"/>
      </w:r>
      <w:commentRangeEnd w:id="51"/>
      <w:r w:rsidR="00856BD8">
        <w:rPr>
          <w:rStyle w:val="CommentReference"/>
        </w:rPr>
        <w:commentReference w:id="51"/>
      </w:r>
      <w:commentRangeEnd w:id="52"/>
      <w:r w:rsidR="0028652A">
        <w:rPr>
          <w:rStyle w:val="CommentReference"/>
        </w:rPr>
        <w:commentReference w:id="52"/>
      </w:r>
    </w:p>
    <w:p w14:paraId="3065EABC" w14:textId="77777777" w:rsidR="00317997" w:rsidRDefault="00317997" w:rsidP="00317997">
      <w:pPr>
        <w:pStyle w:val="B2"/>
      </w:pPr>
      <w:ins w:id="54"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commentRangeStart w:id="55"/>
        <w:commentRangeStart w:id="56"/>
        <w:commentRangeStart w:id="57"/>
        <w:r>
          <w:rPr>
            <w:iCs/>
          </w:rPr>
          <w:t>the mapping between frequency and MBS services</w:t>
        </w:r>
        <w:r>
          <w:t>.</w:t>
        </w:r>
      </w:ins>
      <w:commentRangeEnd w:id="55"/>
      <w:r w:rsidR="0028196E">
        <w:rPr>
          <w:rStyle w:val="CommentReference"/>
        </w:rPr>
        <w:commentReference w:id="55"/>
      </w:r>
      <w:commentRangeEnd w:id="56"/>
      <w:r w:rsidR="00365175">
        <w:rPr>
          <w:rStyle w:val="CommentReference"/>
        </w:rPr>
        <w:commentReference w:id="56"/>
      </w:r>
      <w:commentRangeEnd w:id="57"/>
      <w:r w:rsidR="00CC3F8D">
        <w:rPr>
          <w:rStyle w:val="CommentReference"/>
        </w:rPr>
        <w:commentReference w:id="57"/>
      </w:r>
    </w:p>
    <w:p w14:paraId="50EAFFAB" w14:textId="77777777" w:rsidR="0099660B" w:rsidRDefault="0099660B" w:rsidP="0099660B">
      <w:pPr>
        <w:pStyle w:val="B10"/>
        <w:rPr>
          <w:ins w:id="58" w:author="Xiaonan Zhang (张晓楠)" w:date="2021-11-17T10:57:00Z"/>
          <w:rFonts w:eastAsiaTheme="minorEastAsia"/>
          <w:lang w:eastAsia="zh-CN"/>
        </w:rPr>
      </w:pPr>
      <w:commentRangeStart w:id="59"/>
      <w:commentRangeStart w:id="60"/>
      <w:ins w:id="61" w:author="Xiaonan Zhang (张晓楠)" w:date="2021-11-17T10:57:00Z">
        <w:r>
          <w:rPr>
            <w:rFonts w:eastAsiaTheme="minorEastAsia" w:hint="eastAsia"/>
            <w:lang w:eastAsia="zh-CN"/>
          </w:rPr>
          <w:t>Editor</w:t>
        </w:r>
        <w:r>
          <w:rPr>
            <w:rFonts w:eastAsiaTheme="minorEastAsia"/>
            <w:lang w:eastAsia="zh-CN"/>
          </w:rPr>
          <w:t xml:space="preserve">’s note: </w:t>
        </w:r>
        <w:r w:rsidRPr="00BC046D">
          <w:rPr>
            <w:rFonts w:eastAsiaTheme="minorEastAsia" w:hint="eastAsia"/>
            <w:lang w:eastAsia="zh-CN"/>
          </w:rPr>
          <w:t xml:space="preserve">The name of </w:t>
        </w:r>
        <w:proofErr w:type="spellStart"/>
        <w:r w:rsidRPr="00BC046D">
          <w:rPr>
            <w:lang w:eastAsia="zh-CN"/>
          </w:rPr>
          <w:t>SIBx</w:t>
        </w:r>
        <w:proofErr w:type="spellEnd"/>
        <w:r>
          <w:rPr>
            <w:lang w:eastAsia="zh-CN"/>
          </w:rPr>
          <w:t xml:space="preserve"> and </w:t>
        </w:r>
        <w:proofErr w:type="spellStart"/>
        <w:r>
          <w:rPr>
            <w:lang w:eastAsia="zh-CN"/>
          </w:rPr>
          <w:t>SIBy</w:t>
        </w:r>
        <w:proofErr w:type="spellEnd"/>
        <w:r w:rsidRPr="00BC046D">
          <w:rPr>
            <w:rFonts w:eastAsiaTheme="minorEastAsia" w:hint="eastAsia"/>
            <w:lang w:eastAsia="zh-CN"/>
          </w:rPr>
          <w:t xml:space="preserve"> will be updated </w:t>
        </w:r>
        <w:r>
          <w:rPr>
            <w:rFonts w:eastAsiaTheme="minorEastAsia" w:hint="eastAsia"/>
            <w:lang w:eastAsia="zh-CN"/>
          </w:rPr>
          <w:t>to align with</w:t>
        </w:r>
        <w:r w:rsidRPr="0003467B">
          <w:rPr>
            <w:rFonts w:eastAsiaTheme="minorEastAsia" w:hint="eastAsia"/>
            <w:lang w:eastAsia="zh-CN"/>
          </w:rPr>
          <w:t xml:space="preserve"> </w:t>
        </w:r>
        <w:r>
          <w:rPr>
            <w:rFonts w:eastAsiaTheme="minorEastAsia" w:hint="eastAsia"/>
            <w:lang w:eastAsia="zh-CN"/>
          </w:rPr>
          <w:t>other RAN2 specs</w:t>
        </w:r>
        <w:r w:rsidRPr="0003467B">
          <w:rPr>
            <w:rFonts w:eastAsiaTheme="minorEastAsia" w:hint="eastAsia"/>
            <w:lang w:eastAsia="zh-CN"/>
          </w:rPr>
          <w:t xml:space="preserve"> later</w:t>
        </w:r>
        <w:r w:rsidRPr="00BC046D">
          <w:rPr>
            <w:rFonts w:eastAsiaTheme="minorEastAsia" w:hint="eastAsia"/>
            <w:lang w:eastAsia="zh-CN"/>
          </w:rPr>
          <w:t>.</w:t>
        </w:r>
      </w:ins>
      <w:commentRangeEnd w:id="59"/>
      <w:ins w:id="62" w:author="Xiaonan Zhang (张晓楠)" w:date="2021-11-17T14:34:00Z">
        <w:r w:rsidR="00CF0E76">
          <w:rPr>
            <w:rStyle w:val="CommentReference"/>
          </w:rPr>
          <w:commentReference w:id="59"/>
        </w:r>
      </w:ins>
      <w:commentRangeEnd w:id="60"/>
      <w:r w:rsidR="001E0DEB">
        <w:rPr>
          <w:rStyle w:val="CommentReference"/>
        </w:rPr>
        <w:commentReference w:id="60"/>
      </w:r>
    </w:p>
    <w:p w14:paraId="625F2700" w14:textId="77777777" w:rsidR="00C2398A" w:rsidRDefault="00C2398A" w:rsidP="00317997">
      <w:pPr>
        <w:pStyle w:val="B2"/>
        <w:rPr>
          <w:rFonts w:eastAsiaTheme="minorEastAsia"/>
          <w:lang w:eastAsia="zh-CN"/>
        </w:rPr>
      </w:pPr>
    </w:p>
    <w:p w14:paraId="776809B5" w14:textId="77777777" w:rsidR="006F6A85" w:rsidRPr="006F6A85" w:rsidRDefault="006F6A85" w:rsidP="006F6A85">
      <w:pPr>
        <w:pStyle w:val="EX"/>
      </w:pPr>
    </w:p>
    <w:p w14:paraId="6D49555E"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315CF7A7" w14:textId="77777777" w:rsidR="006F6A85" w:rsidRPr="006F6A85" w:rsidRDefault="006F6A85" w:rsidP="00317997">
      <w:pPr>
        <w:pStyle w:val="B2"/>
        <w:rPr>
          <w:ins w:id="63" w:author="Chaili-115-e" w:date="2021-09-15T14:45:00Z"/>
          <w:rFonts w:eastAsiaTheme="minorEastAsia"/>
          <w:lang w:eastAsia="zh-CN"/>
        </w:rPr>
      </w:pPr>
    </w:p>
    <w:p w14:paraId="569588EC" w14:textId="77777777" w:rsidR="006F6A85" w:rsidRPr="00081AFF" w:rsidRDefault="006F6A85" w:rsidP="006F6A85">
      <w:pPr>
        <w:pStyle w:val="Heading1"/>
      </w:pPr>
      <w:bookmarkStart w:id="64" w:name="_Toc20387962"/>
      <w:bookmarkStart w:id="65" w:name="_Toc29376041"/>
      <w:r w:rsidRPr="00081AFF">
        <w:t>8</w:t>
      </w:r>
      <w:r w:rsidRPr="00081AFF">
        <w:tab/>
        <w:t>NG Identities</w:t>
      </w:r>
      <w:bookmarkEnd w:id="64"/>
      <w:bookmarkEnd w:id="65"/>
    </w:p>
    <w:p w14:paraId="41B2BBF9" w14:textId="77777777" w:rsidR="006F6A85" w:rsidRPr="00081AFF" w:rsidRDefault="006F6A85" w:rsidP="006F6A85">
      <w:pPr>
        <w:pStyle w:val="Heading2"/>
      </w:pPr>
      <w:bookmarkStart w:id="66" w:name="_Toc20387963"/>
      <w:bookmarkStart w:id="67" w:name="_Toc29376042"/>
      <w:commentRangeStart w:id="68"/>
      <w:r w:rsidRPr="00081AFF">
        <w:t>8.1</w:t>
      </w:r>
      <w:r w:rsidRPr="00081AFF">
        <w:tab/>
        <w:t>UE Identities</w:t>
      </w:r>
      <w:bookmarkEnd w:id="66"/>
      <w:bookmarkEnd w:id="67"/>
      <w:commentRangeEnd w:id="68"/>
      <w:r w:rsidR="002E4643">
        <w:rPr>
          <w:rStyle w:val="CommentReference"/>
          <w:rFonts w:ascii="Times New Roman" w:hAnsi="Times New Roman"/>
        </w:rPr>
        <w:commentReference w:id="68"/>
      </w:r>
    </w:p>
    <w:p w14:paraId="00E20B10" w14:textId="77777777" w:rsidR="006F6A85" w:rsidRPr="00081AFF" w:rsidRDefault="006F6A85" w:rsidP="006F6A85">
      <w:r w:rsidRPr="00081AFF">
        <w:t>In this clause, the identities used by NR connected to 5GC are listed. For scheduling at cell level, the following identities are used:</w:t>
      </w:r>
    </w:p>
    <w:p w14:paraId="7ACF22DA" w14:textId="77777777" w:rsidR="006F6A85" w:rsidRPr="00081AFF" w:rsidRDefault="006F6A85" w:rsidP="006F6A85">
      <w:pPr>
        <w:pStyle w:val="B10"/>
      </w:pPr>
      <w:r w:rsidRPr="00081AFF">
        <w:t>-</w:t>
      </w:r>
      <w:r w:rsidRPr="00081AFF">
        <w:tab/>
        <w:t>C-RNTI: unique UE identification used as an identifier of the RRC Connection and for scheduling;</w:t>
      </w:r>
    </w:p>
    <w:p w14:paraId="7778EE51" w14:textId="77777777" w:rsidR="006F6A85" w:rsidRPr="00081AFF" w:rsidRDefault="006F6A85" w:rsidP="006F6A85">
      <w:pPr>
        <w:pStyle w:val="B10"/>
      </w:pPr>
      <w:r w:rsidRPr="00081AFF">
        <w:t>-</w:t>
      </w:r>
      <w:r w:rsidRPr="00081AFF">
        <w:tab/>
        <w:t>CS-RNTI: unique UE identification used for Semi-Persistent Scheduling in the downlink or configured grant in the uplink;</w:t>
      </w:r>
    </w:p>
    <w:p w14:paraId="755B9F2B" w14:textId="77777777" w:rsidR="006F6A85" w:rsidRPr="00081AFF" w:rsidRDefault="006F6A85" w:rsidP="006F6A85">
      <w:pPr>
        <w:pStyle w:val="B10"/>
      </w:pPr>
      <w:r w:rsidRPr="00081AFF">
        <w:t>-</w:t>
      </w:r>
      <w:r w:rsidRPr="00081AFF">
        <w:tab/>
        <w:t>INT-RNTI: identification of pre-emption in the downlink;</w:t>
      </w:r>
    </w:p>
    <w:p w14:paraId="56F63DAA" w14:textId="77777777" w:rsidR="006F6A85" w:rsidRPr="00081AFF" w:rsidRDefault="006F6A85" w:rsidP="006F6A85">
      <w:pPr>
        <w:pStyle w:val="B10"/>
      </w:pPr>
      <w:r w:rsidRPr="00081AFF">
        <w:t>-</w:t>
      </w:r>
      <w:r w:rsidRPr="00081AFF">
        <w:tab/>
        <w:t>MCS-C-RNTI: unique UE identification used for indicating an alternative MCS table for PDSCH and PUSCH;</w:t>
      </w:r>
    </w:p>
    <w:p w14:paraId="3FA88524" w14:textId="77777777" w:rsidR="006F6A85" w:rsidRPr="00081AFF" w:rsidRDefault="006F6A85" w:rsidP="006F6A85">
      <w:pPr>
        <w:pStyle w:val="B10"/>
      </w:pPr>
      <w:r w:rsidRPr="00081AFF">
        <w:t>-</w:t>
      </w:r>
      <w:r w:rsidRPr="00081AFF">
        <w:tab/>
        <w:t>P-RNTI: identification of Paging and System Information change notification in the downlink;</w:t>
      </w:r>
    </w:p>
    <w:p w14:paraId="3F087C83" w14:textId="77777777" w:rsidR="006F6A85" w:rsidRPr="00081AFF" w:rsidRDefault="006F6A85" w:rsidP="006F6A85">
      <w:pPr>
        <w:pStyle w:val="B10"/>
      </w:pPr>
      <w:r w:rsidRPr="00081AFF">
        <w:t>-</w:t>
      </w:r>
      <w:r w:rsidRPr="00081AFF">
        <w:tab/>
        <w:t>SI-RNTI: identification of Broadcast and System Information in the downlink;</w:t>
      </w:r>
    </w:p>
    <w:p w14:paraId="439D7D8A" w14:textId="77777777" w:rsidR="006F6A85" w:rsidRPr="00081AFF" w:rsidRDefault="006F6A85" w:rsidP="006F6A85">
      <w:pPr>
        <w:pStyle w:val="B10"/>
      </w:pPr>
      <w:r w:rsidRPr="00081AFF">
        <w:t>-</w:t>
      </w:r>
      <w:r w:rsidRPr="00081AFF">
        <w:tab/>
        <w:t>SP-CSI-RNTI: unique UE identification used for semi-persistent CSI reporting on PUSCH.</w:t>
      </w:r>
    </w:p>
    <w:p w14:paraId="0BE5E9B5" w14:textId="77777777" w:rsidR="006F6A85" w:rsidRPr="00081AFF" w:rsidRDefault="006F6A85" w:rsidP="006F6A85">
      <w:r w:rsidRPr="00081AFF">
        <w:t>For power and slot format control, the following identities are used:</w:t>
      </w:r>
    </w:p>
    <w:p w14:paraId="0E437EAD" w14:textId="77777777" w:rsidR="006F6A85" w:rsidRPr="00081AFF" w:rsidRDefault="006F6A85" w:rsidP="006F6A85">
      <w:pPr>
        <w:pStyle w:val="B10"/>
      </w:pPr>
      <w:r w:rsidRPr="00081AFF">
        <w:t>-</w:t>
      </w:r>
      <w:r w:rsidRPr="00081AFF">
        <w:tab/>
        <w:t>SFI-RNTI: identification of slot format;</w:t>
      </w:r>
    </w:p>
    <w:p w14:paraId="4E5F75FC" w14:textId="77777777" w:rsidR="006F6A85" w:rsidRPr="00081AFF" w:rsidRDefault="006F6A85" w:rsidP="006F6A85">
      <w:pPr>
        <w:pStyle w:val="B10"/>
      </w:pPr>
      <w:r w:rsidRPr="00081AFF">
        <w:t>-</w:t>
      </w:r>
      <w:r w:rsidRPr="00081AFF">
        <w:tab/>
        <w:t>TPC-PUCCH-RNTI: unique UE identification to control the power of PUCCH;</w:t>
      </w:r>
    </w:p>
    <w:p w14:paraId="3F3E14CC" w14:textId="77777777" w:rsidR="006F6A85" w:rsidRPr="00081AFF" w:rsidRDefault="006F6A85" w:rsidP="006F6A85">
      <w:pPr>
        <w:pStyle w:val="B10"/>
      </w:pPr>
      <w:r w:rsidRPr="00081AFF">
        <w:t>-</w:t>
      </w:r>
      <w:r w:rsidRPr="00081AFF">
        <w:tab/>
        <w:t>TPC-PUSCH-RNTI: unique UE identification to control the power of PUSCH;</w:t>
      </w:r>
    </w:p>
    <w:p w14:paraId="4BB09E31" w14:textId="77777777" w:rsidR="006F6A85" w:rsidRPr="00081AFF" w:rsidRDefault="006F6A85" w:rsidP="006F6A85">
      <w:pPr>
        <w:pStyle w:val="B10"/>
      </w:pPr>
      <w:r w:rsidRPr="00081AFF">
        <w:t>-</w:t>
      </w:r>
      <w:r w:rsidRPr="00081AFF">
        <w:tab/>
        <w:t>TPC-SRS-RNTI: unique UE identification to control the power of SRS.</w:t>
      </w:r>
    </w:p>
    <w:p w14:paraId="51B18D99" w14:textId="77777777" w:rsidR="006F6A85" w:rsidRPr="00081AFF" w:rsidRDefault="006F6A85" w:rsidP="006F6A85">
      <w:r w:rsidRPr="00081AFF">
        <w:t>During the random access procedure, the following identities are also used:</w:t>
      </w:r>
    </w:p>
    <w:p w14:paraId="23921195" w14:textId="77777777" w:rsidR="006F6A85" w:rsidRPr="00081AFF" w:rsidRDefault="006F6A85" w:rsidP="006F6A85">
      <w:pPr>
        <w:pStyle w:val="B10"/>
      </w:pPr>
      <w:r w:rsidRPr="00081AFF">
        <w:t>-</w:t>
      </w:r>
      <w:r w:rsidRPr="00081AFF">
        <w:tab/>
        <w:t>RA-RNTI: identification of the Random Access Response in the downlink;</w:t>
      </w:r>
    </w:p>
    <w:p w14:paraId="35B9434B" w14:textId="77777777" w:rsidR="006F6A85" w:rsidRPr="00081AFF" w:rsidRDefault="006F6A85" w:rsidP="006F6A85">
      <w:pPr>
        <w:pStyle w:val="B10"/>
      </w:pPr>
      <w:r w:rsidRPr="00081AFF">
        <w:lastRenderedPageBreak/>
        <w:t>-</w:t>
      </w:r>
      <w:r w:rsidRPr="00081AFF">
        <w:tab/>
        <w:t>Temporary C-RNTI: UE identification temporarily used for scheduling during the random access procedure;</w:t>
      </w:r>
    </w:p>
    <w:p w14:paraId="1F5756A3" w14:textId="77777777" w:rsidR="006F6A85" w:rsidRPr="00081AFF" w:rsidRDefault="006F6A85" w:rsidP="006F6A85">
      <w:pPr>
        <w:pStyle w:val="B10"/>
      </w:pPr>
      <w:r w:rsidRPr="00081AFF">
        <w:t>-</w:t>
      </w:r>
      <w:r w:rsidRPr="00081AFF">
        <w:tab/>
        <w:t>Random value for contention resolution: UE identification temporarily used for contention resolution purposes during the random access procedure.</w:t>
      </w:r>
    </w:p>
    <w:p w14:paraId="74A35C24" w14:textId="77777777" w:rsidR="006F6A85" w:rsidRPr="00081AFF" w:rsidRDefault="006F6A85" w:rsidP="006F6A85">
      <w:r w:rsidRPr="00081AFF">
        <w:t>For NR connected to 5GC, the following UE identities are used at NG-RAN level:</w:t>
      </w:r>
    </w:p>
    <w:p w14:paraId="3A12C25F" w14:textId="77777777" w:rsidR="006F6A85" w:rsidRDefault="006F6A85" w:rsidP="006F6A85">
      <w:pPr>
        <w:pStyle w:val="B10"/>
        <w:rPr>
          <w:rFonts w:eastAsiaTheme="minorEastAsia"/>
          <w:lang w:eastAsia="zh-CN"/>
        </w:rPr>
      </w:pPr>
      <w:r w:rsidRPr="00081AFF">
        <w:t>-</w:t>
      </w:r>
      <w:r w:rsidRPr="00081AFF">
        <w:tab/>
        <w:t>I-RNTI: used to identify the UE context in RRC_INACTIVE.</w:t>
      </w:r>
    </w:p>
    <w:p w14:paraId="7CB78290" w14:textId="77777777" w:rsidR="006F6A85" w:rsidRPr="00081AFF" w:rsidRDefault="006F6A85" w:rsidP="006F6A85">
      <w:pPr>
        <w:pStyle w:val="Heading2"/>
      </w:pPr>
      <w:bookmarkStart w:id="69" w:name="_Toc20387964"/>
      <w:bookmarkStart w:id="70" w:name="_Toc29376043"/>
      <w:r w:rsidRPr="00081AFF">
        <w:t>8.2</w:t>
      </w:r>
      <w:r w:rsidRPr="00081AFF">
        <w:tab/>
        <w:t>Network Identities</w:t>
      </w:r>
      <w:bookmarkEnd w:id="69"/>
      <w:bookmarkEnd w:id="70"/>
    </w:p>
    <w:p w14:paraId="2718B62A" w14:textId="77777777" w:rsidR="006F6A85" w:rsidRPr="00081AFF" w:rsidRDefault="006F6A85" w:rsidP="006F6A85">
      <w:r w:rsidRPr="00081AFF">
        <w:t>The following identities are used in NG-RAN for identifying</w:t>
      </w:r>
      <w:r w:rsidRPr="00081AFF">
        <w:rPr>
          <w:lang w:eastAsia="zh-CN"/>
        </w:rPr>
        <w:t xml:space="preserve"> </w:t>
      </w:r>
      <w:r w:rsidRPr="00081AFF">
        <w:t>a specific network entity:</w:t>
      </w:r>
    </w:p>
    <w:p w14:paraId="7A1139CD" w14:textId="77777777" w:rsidR="006F6A85" w:rsidRPr="00081AFF" w:rsidRDefault="006F6A85" w:rsidP="006F6A85">
      <w:pPr>
        <w:pStyle w:val="B10"/>
      </w:pPr>
      <w:r w:rsidRPr="00081AFF">
        <w:t>-</w:t>
      </w:r>
      <w:r w:rsidRPr="00081AFF">
        <w:tab/>
        <w:t>AMF Name: used to identify an AMF.</w:t>
      </w:r>
    </w:p>
    <w:p w14:paraId="01E377CB" w14:textId="77777777" w:rsidR="006F6A85" w:rsidRPr="00081AFF" w:rsidRDefault="006F6A85" w:rsidP="006F6A85">
      <w:pPr>
        <w:pStyle w:val="B10"/>
      </w:pPr>
      <w:r w:rsidRPr="00081AFF">
        <w:t>-</w:t>
      </w:r>
      <w:r w:rsidRPr="00081AFF">
        <w:tab/>
        <w:t>NR Cell Global Identifier (NCGI): used to identify NR cells globally. The NCGI is constructed from the PLMN identity the cell belongs to and the NR Cell Identity (NCI) of the cell.</w:t>
      </w:r>
    </w:p>
    <w:p w14:paraId="0E776637" w14:textId="77777777" w:rsidR="006F6A85" w:rsidRPr="00081AFF" w:rsidRDefault="006F6A85" w:rsidP="006F6A85">
      <w:pPr>
        <w:pStyle w:val="B10"/>
      </w:pPr>
      <w:r w:rsidRPr="00081AFF">
        <w:t>-</w:t>
      </w:r>
      <w:r w:rsidRPr="00081AFF">
        <w:tab/>
        <w:t xml:space="preserve">gNB Identifier (gNB ID): used to identify </w:t>
      </w:r>
      <w:proofErr w:type="spellStart"/>
      <w:r w:rsidRPr="00081AFF">
        <w:t>gNBs</w:t>
      </w:r>
      <w:proofErr w:type="spellEnd"/>
      <w:r w:rsidRPr="00081AFF">
        <w:t xml:space="preserve"> within a PLMN. The gNB ID is contained within the NCI of its cells.</w:t>
      </w:r>
    </w:p>
    <w:p w14:paraId="1598F9B1" w14:textId="77777777" w:rsidR="006F6A85" w:rsidRPr="00081AFF" w:rsidRDefault="006F6A85" w:rsidP="006F6A85">
      <w:pPr>
        <w:pStyle w:val="B10"/>
      </w:pPr>
      <w:r w:rsidRPr="00081AFF">
        <w:t>-</w:t>
      </w:r>
      <w:r w:rsidRPr="00081AFF">
        <w:tab/>
        <w:t xml:space="preserve">Global gNB ID: used to identify </w:t>
      </w:r>
      <w:proofErr w:type="spellStart"/>
      <w:r w:rsidRPr="00081AFF">
        <w:t>gNBs</w:t>
      </w:r>
      <w:proofErr w:type="spellEnd"/>
      <w:r w:rsidRPr="00081AFF">
        <w:t xml:space="preserve"> globally. The Global gNB ID is constructed from the PLMN identity the gNB belongs to and the gNB ID. The MCC and MNC are the same as included in the NCGI.</w:t>
      </w:r>
    </w:p>
    <w:p w14:paraId="28AFBE23" w14:textId="77777777" w:rsidR="006F6A85" w:rsidRPr="00081AFF" w:rsidRDefault="006F6A85" w:rsidP="006F6A85">
      <w:pPr>
        <w:pStyle w:val="B10"/>
      </w:pPr>
      <w:r w:rsidRPr="00081AFF">
        <w:t>-</w:t>
      </w:r>
      <w:r w:rsidRPr="00081AFF">
        <w:tab/>
        <w:t>Tracking Area identity (TAI): used to identify tracking areas. The TAI is constructed from the PLMN identity the tracking area belongs to and the TAC (Tracking Area Code) of the Tracking Area.</w:t>
      </w:r>
    </w:p>
    <w:p w14:paraId="791E1F73" w14:textId="77777777" w:rsidR="006F6A85" w:rsidRPr="00081AFF" w:rsidRDefault="006F6A85" w:rsidP="006F6A85">
      <w:pPr>
        <w:pStyle w:val="B10"/>
      </w:pPr>
      <w:r w:rsidRPr="00081AFF">
        <w:t>-</w:t>
      </w:r>
      <w:r w:rsidRPr="00081AFF">
        <w:tab/>
        <w:t>Single Network Slice Selection Assistance information (S-NSSAI): identifies a network slice.</w:t>
      </w:r>
    </w:p>
    <w:p w14:paraId="13A97DB5" w14:textId="77777777" w:rsidR="006F6A85" w:rsidRPr="00081AFF" w:rsidRDefault="006F6A85" w:rsidP="006F6A85">
      <w:pPr>
        <w:pStyle w:val="Heading2"/>
      </w:pPr>
      <w:bookmarkStart w:id="71" w:name="_Toc29376044"/>
      <w:r w:rsidRPr="00081AFF">
        <w:t>8.3</w:t>
      </w:r>
      <w:r w:rsidRPr="00081AFF">
        <w:tab/>
        <w:t>User Data Transport on the CN-RAN Interface</w:t>
      </w:r>
      <w:bookmarkEnd w:id="71"/>
    </w:p>
    <w:p w14:paraId="68485734" w14:textId="77777777" w:rsidR="006F6A85" w:rsidRDefault="006F6A85" w:rsidP="006F6A85">
      <w:pPr>
        <w:rPr>
          <w:ins w:id="72" w:author="Chaili-P116" w:date="2021-11-16T18:01:00Z"/>
          <w:rFonts w:eastAsiaTheme="minorEastAsia"/>
          <w:lang w:eastAsia="zh-CN"/>
        </w:rPr>
      </w:pPr>
      <w:r w:rsidRPr="00081AFF">
        <w:t>The core network may provide two transport layer addresses of different versions to enable that a NG-RAN node can select either IPv4 or IPv6.</w:t>
      </w:r>
    </w:p>
    <w:p w14:paraId="3A46468C" w14:textId="77777777" w:rsidR="00E529D8" w:rsidRPr="00081AFF" w:rsidRDefault="00E529D8" w:rsidP="00E529D8">
      <w:pPr>
        <w:pStyle w:val="Heading2"/>
        <w:rPr>
          <w:ins w:id="73" w:author="Chaili-P116" w:date="2021-11-16T18:01:00Z"/>
        </w:rPr>
      </w:pPr>
      <w:ins w:id="74" w:author="Chaili-P116" w:date="2021-11-16T18:01:00Z">
        <w:r w:rsidRPr="00081AFF">
          <w:t>8.</w:t>
        </w:r>
        <w:r>
          <w:rPr>
            <w:rFonts w:eastAsiaTheme="minorEastAsia" w:hint="eastAsia"/>
            <w:lang w:eastAsia="zh-CN"/>
          </w:rPr>
          <w:t>X</w:t>
        </w:r>
        <w:r w:rsidRPr="00081AFF">
          <w:tab/>
        </w:r>
        <w:r>
          <w:t>MB</w:t>
        </w:r>
        <w:r>
          <w:rPr>
            <w:rFonts w:eastAsiaTheme="minorEastAsia" w:hint="eastAsia"/>
            <w:lang w:eastAsia="zh-CN"/>
          </w:rPr>
          <w:t>S</w:t>
        </w:r>
        <w:r w:rsidRPr="00B60A7F">
          <w:t xml:space="preserve"> related </w:t>
        </w:r>
        <w:commentRangeStart w:id="75"/>
        <w:r w:rsidRPr="00B60A7F">
          <w:t>identities</w:t>
        </w:r>
      </w:ins>
      <w:commentRangeEnd w:id="75"/>
      <w:r w:rsidR="00AF4303">
        <w:rPr>
          <w:rStyle w:val="CommentReference"/>
          <w:rFonts w:ascii="Times New Roman" w:hAnsi="Times New Roman"/>
        </w:rPr>
        <w:commentReference w:id="75"/>
      </w:r>
    </w:p>
    <w:p w14:paraId="350D4ED6" w14:textId="77777777" w:rsidR="00E529D8" w:rsidRPr="00081AFF" w:rsidRDefault="00E529D8" w:rsidP="00E529D8">
      <w:pPr>
        <w:rPr>
          <w:ins w:id="76" w:author="Chaili-P116" w:date="2021-11-16T18:01:00Z"/>
        </w:rPr>
      </w:pPr>
      <w:commentRangeStart w:id="77"/>
      <w:commentRangeStart w:id="78"/>
      <w:commentRangeStart w:id="79"/>
      <w:commentRangeStart w:id="80"/>
      <w:commentRangeStart w:id="81"/>
      <w:ins w:id="82" w:author="Chaili-P116" w:date="2021-11-16T18:01:00Z">
        <w:r w:rsidRPr="00081AFF">
          <w:t xml:space="preserve">For </w:t>
        </w:r>
        <w:r>
          <w:rPr>
            <w:rFonts w:eastAsiaTheme="minorEastAsia" w:hint="eastAsia"/>
            <w:lang w:eastAsia="zh-CN"/>
          </w:rPr>
          <w:t>MBS</w:t>
        </w:r>
        <w:r w:rsidRPr="00081AFF">
          <w:t>, the following identities are used:</w:t>
        </w:r>
      </w:ins>
      <w:commentRangeEnd w:id="77"/>
      <w:r w:rsidR="008E55BC">
        <w:rPr>
          <w:rStyle w:val="CommentReference"/>
        </w:rPr>
        <w:commentReference w:id="77"/>
      </w:r>
      <w:commentRangeEnd w:id="78"/>
      <w:r w:rsidR="00147C23">
        <w:rPr>
          <w:rStyle w:val="CommentReference"/>
        </w:rPr>
        <w:commentReference w:id="78"/>
      </w:r>
      <w:commentRangeEnd w:id="79"/>
      <w:r w:rsidR="001E0DEB">
        <w:rPr>
          <w:rStyle w:val="CommentReference"/>
        </w:rPr>
        <w:commentReference w:id="79"/>
      </w:r>
      <w:commentRangeEnd w:id="80"/>
      <w:r w:rsidR="000F5F2F">
        <w:rPr>
          <w:rStyle w:val="CommentReference"/>
        </w:rPr>
        <w:commentReference w:id="80"/>
      </w:r>
      <w:commentRangeEnd w:id="81"/>
      <w:r w:rsidR="00FE5992">
        <w:rPr>
          <w:rStyle w:val="CommentReference"/>
        </w:rPr>
        <w:commentReference w:id="81"/>
      </w:r>
    </w:p>
    <w:p w14:paraId="5A9649BF" w14:textId="7BAF9F02" w:rsidR="00E529D8" w:rsidRPr="002428F6" w:rsidRDefault="00E529D8" w:rsidP="00E529D8">
      <w:pPr>
        <w:pStyle w:val="B10"/>
        <w:rPr>
          <w:ins w:id="83" w:author="Chaili-P116" w:date="2021-11-16T18:01:00Z"/>
          <w:rFonts w:eastAsiaTheme="minorEastAsia"/>
          <w:lang w:eastAsia="zh-CN"/>
        </w:rPr>
      </w:pPr>
      <w:ins w:id="84" w:author="Chaili-P116" w:date="2021-11-16T18:01:00Z">
        <w:r w:rsidRPr="00081AFF">
          <w:t>-</w:t>
        </w:r>
        <w:r>
          <w:rPr>
            <w:rFonts w:eastAsiaTheme="minorEastAsia" w:hint="eastAsia"/>
            <w:lang w:eastAsia="zh-CN"/>
          </w:rPr>
          <w:tab/>
        </w:r>
        <w:r w:rsidRPr="00B60A7F">
          <w:t xml:space="preserve">G-RNTI: Identifies transmissions of </w:t>
        </w:r>
        <w:commentRangeStart w:id="85"/>
        <w:commentRangeStart w:id="86"/>
        <w:r w:rsidRPr="00B60A7F">
          <w:t>a MTCH</w:t>
        </w:r>
      </w:ins>
      <w:commentRangeEnd w:id="85"/>
      <w:r w:rsidR="00887C36">
        <w:rPr>
          <w:rStyle w:val="CommentReference"/>
        </w:rPr>
        <w:commentReference w:id="85"/>
      </w:r>
      <w:commentRangeEnd w:id="86"/>
      <w:r w:rsidR="00204D16">
        <w:rPr>
          <w:rStyle w:val="CommentReference"/>
        </w:rPr>
        <w:commentReference w:id="86"/>
      </w:r>
      <w:ins w:id="87" w:author="Chaili-P116" w:date="2021-11-16T18:07:00Z">
        <w:r w:rsidR="002428F6">
          <w:rPr>
            <w:rFonts w:eastAsiaTheme="minorEastAsia" w:hint="eastAsia"/>
            <w:lang w:eastAsia="zh-CN"/>
          </w:rPr>
          <w:t>;</w:t>
        </w:r>
      </w:ins>
    </w:p>
    <w:p w14:paraId="529814B4" w14:textId="77777777" w:rsidR="00CD34C4" w:rsidRPr="00B60A7F" w:rsidRDefault="00CD34C4" w:rsidP="00CD34C4">
      <w:pPr>
        <w:pStyle w:val="B10"/>
        <w:rPr>
          <w:ins w:id="88" w:author="Chaili-P116" w:date="2021-11-16T18:02:00Z"/>
        </w:rPr>
      </w:pPr>
      <w:ins w:id="89" w:author="Chaili-P116" w:date="2021-11-16T18:02:00Z">
        <w:r w:rsidRPr="00B60A7F">
          <w:t>-</w:t>
        </w:r>
        <w:r w:rsidRPr="00B60A7F">
          <w:tab/>
        </w:r>
      </w:ins>
      <w:ins w:id="90" w:author="Chaili-P116" w:date="2021-11-16T18:03:00Z">
        <w:r w:rsidR="000923BC">
          <w:rPr>
            <w:rFonts w:eastAsiaTheme="minorEastAsia" w:hint="eastAsia"/>
            <w:lang w:eastAsia="zh-CN"/>
          </w:rPr>
          <w:t>MCCH</w:t>
        </w:r>
      </w:ins>
      <w:ins w:id="91" w:author="Chaili-P116" w:date="2021-11-16T18:02:00Z">
        <w:r w:rsidRPr="00B60A7F">
          <w:t>-RNTI: Ide</w:t>
        </w:r>
        <w:r w:rsidR="000923BC">
          <w:t xml:space="preserve">ntifies transmissions of </w:t>
        </w:r>
      </w:ins>
      <w:commentRangeStart w:id="92"/>
      <w:ins w:id="93" w:author="Chaili-P116" w:date="2021-11-16T18:03:00Z">
        <w:r w:rsidR="000923BC">
          <w:rPr>
            <w:rFonts w:eastAsiaTheme="minorEastAsia" w:hint="eastAsia"/>
            <w:lang w:eastAsia="zh-CN"/>
          </w:rPr>
          <w:t xml:space="preserve">a </w:t>
        </w:r>
      </w:ins>
      <w:ins w:id="94" w:author="Chaili-P116" w:date="2021-11-16T18:02:00Z">
        <w:r w:rsidRPr="00B60A7F">
          <w:t>MCCH</w:t>
        </w:r>
      </w:ins>
      <w:commentRangeEnd w:id="92"/>
      <w:r w:rsidR="00D37459">
        <w:rPr>
          <w:rStyle w:val="CommentReference"/>
        </w:rPr>
        <w:commentReference w:id="92"/>
      </w:r>
      <w:ins w:id="95" w:author="Chaili-P116" w:date="2021-11-16T18:07:00Z">
        <w:r w:rsidR="002428F6">
          <w:rPr>
            <w:rFonts w:eastAsiaTheme="minorEastAsia" w:hint="eastAsia"/>
            <w:lang w:eastAsia="zh-CN"/>
          </w:rPr>
          <w:t>.</w:t>
        </w:r>
      </w:ins>
    </w:p>
    <w:p w14:paraId="2F5F21F2" w14:textId="77777777" w:rsidR="00E529D8" w:rsidRPr="002428F6" w:rsidRDefault="008E55BC" w:rsidP="00E529D8">
      <w:pPr>
        <w:pStyle w:val="B10"/>
        <w:rPr>
          <w:ins w:id="96" w:author="Chaili-P116" w:date="2021-11-16T18:01:00Z"/>
          <w:rFonts w:eastAsiaTheme="minorEastAsia"/>
          <w:lang w:eastAsia="zh-CN"/>
        </w:rPr>
      </w:pPr>
      <w:commentRangeStart w:id="97"/>
      <w:commentRangeStart w:id="98"/>
      <w:commentRangeStart w:id="99"/>
      <w:commentRangeEnd w:id="97"/>
      <w:r>
        <w:rPr>
          <w:rStyle w:val="CommentReference"/>
        </w:rPr>
        <w:commentReference w:id="97"/>
      </w:r>
      <w:commentRangeEnd w:id="98"/>
      <w:r w:rsidR="001E0DEB">
        <w:rPr>
          <w:rStyle w:val="CommentReference"/>
        </w:rPr>
        <w:commentReference w:id="98"/>
      </w:r>
      <w:commentRangeEnd w:id="99"/>
      <w:r w:rsidR="00FE5992">
        <w:rPr>
          <w:rStyle w:val="CommentReference"/>
        </w:rPr>
        <w:commentReference w:id="99"/>
      </w:r>
    </w:p>
    <w:p w14:paraId="6FA6119C" w14:textId="77777777" w:rsidR="00B119D3" w:rsidDel="00B119D3" w:rsidRDefault="00B119D3" w:rsidP="00B119D3">
      <w:pPr>
        <w:pStyle w:val="NO"/>
        <w:overflowPunct w:val="0"/>
        <w:autoSpaceDE w:val="0"/>
        <w:autoSpaceDN w:val="0"/>
        <w:adjustRightInd w:val="0"/>
        <w:textAlignment w:val="baseline"/>
        <w:rPr>
          <w:del w:id="100" w:author="Chaili-P116" w:date="2021-11-16T18:05:00Z"/>
          <w:rFonts w:eastAsiaTheme="minorEastAsia"/>
          <w:lang w:eastAsia="ja-JP"/>
        </w:rPr>
      </w:pPr>
      <w:moveToRangeStart w:id="101" w:author="Chaili-P116" w:date="2021-11-16T18:05:00Z" w:name="move87978358"/>
      <w:commentRangeStart w:id="102"/>
      <w:moveTo w:id="103" w:author="Chaili-P116" w:date="2021-11-16T18:05:00Z">
        <w:r w:rsidRPr="009216F0">
          <w:rPr>
            <w:rFonts w:eastAsiaTheme="minorEastAsia"/>
            <w:lang w:eastAsia="ja-JP"/>
          </w:rPr>
          <w:t xml:space="preserve">Editor’s Note: </w:t>
        </w:r>
        <w:r w:rsidRPr="00D21A3B">
          <w:rPr>
            <w:rFonts w:eastAsiaTheme="minorEastAsia"/>
            <w:lang w:eastAsia="ja-JP"/>
          </w:rPr>
          <w:t xml:space="preserve">RAN2 waits for RAN1’s final decision on which RNTI/DCI (i.e. Alt1 and/or Alt 2 as identified by RAN1) for MCCH change notification to be </w:t>
        </w:r>
        <w:proofErr w:type="spellStart"/>
        <w:r w:rsidRPr="00D21A3B">
          <w:rPr>
            <w:rFonts w:eastAsiaTheme="minorEastAsia"/>
            <w:lang w:eastAsia="ja-JP"/>
          </w:rPr>
          <w:t>adopted.</w:t>
        </w:r>
      </w:moveTo>
      <w:commentRangeEnd w:id="102"/>
      <w:r w:rsidR="00147C23">
        <w:rPr>
          <w:rStyle w:val="CommentReference"/>
        </w:rPr>
        <w:commentReference w:id="102"/>
      </w:r>
    </w:p>
    <w:moveToRangeEnd w:id="101"/>
    <w:p w14:paraId="50FE7F90"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w:t>
      </w:r>
      <w:proofErr w:type="spellEnd"/>
      <w:r>
        <w:rPr>
          <w:i/>
        </w:rPr>
        <w:t xml:space="preserve"> Modified </w:t>
      </w:r>
      <w:proofErr w:type="spellStart"/>
      <w:r>
        <w:rPr>
          <w:i/>
        </w:rPr>
        <w:t>Subclause</w:t>
      </w:r>
      <w:proofErr w:type="spellEnd"/>
      <w:r>
        <w:rPr>
          <w:i/>
        </w:rPr>
        <w:t xml:space="preserve"> (new)</w:t>
      </w:r>
    </w:p>
    <w:p w14:paraId="4E7094BF" w14:textId="77777777" w:rsidR="00EC422B" w:rsidRDefault="00EC422B" w:rsidP="00EC422B">
      <w:pPr>
        <w:pStyle w:val="Heading2"/>
        <w:overflowPunct w:val="0"/>
        <w:autoSpaceDE w:val="0"/>
        <w:autoSpaceDN w:val="0"/>
        <w:adjustRightInd w:val="0"/>
        <w:textAlignment w:val="baseline"/>
        <w:rPr>
          <w:ins w:id="104" w:author="Chaili-115-e" w:date="2021-09-15T14:48:00Z"/>
          <w:rFonts w:eastAsia="宋体"/>
          <w:lang w:eastAsia="ja-JP"/>
        </w:rPr>
      </w:pPr>
      <w:bookmarkStart w:id="105" w:name="_Toc46502102"/>
      <w:bookmarkStart w:id="106" w:name="_Toc37232028"/>
      <w:bookmarkStart w:id="107" w:name="_Toc29376131"/>
      <w:bookmarkStart w:id="108" w:name="_Toc20388051"/>
      <w:bookmarkStart w:id="109" w:name="_Toc52551433"/>
      <w:bookmarkStart w:id="110" w:name="_Toc51971450"/>
      <w:ins w:id="111" w:author="Chaili-115-e" w:date="2021-09-15T14:48:00Z">
        <w:r>
          <w:rPr>
            <w:rFonts w:eastAsia="宋体" w:hint="eastAsia"/>
            <w:lang w:eastAsia="ja-JP"/>
          </w:rPr>
          <w:t>16.</w:t>
        </w:r>
        <w:r>
          <w:rPr>
            <w:rFonts w:eastAsia="宋体"/>
            <w:lang w:eastAsia="ja-JP"/>
          </w:rPr>
          <w:t>x</w:t>
        </w:r>
        <w:r>
          <w:rPr>
            <w:rFonts w:eastAsia="宋体"/>
            <w:lang w:eastAsia="ja-JP"/>
          </w:rPr>
          <w:tab/>
        </w:r>
        <w:bookmarkEnd w:id="105"/>
        <w:bookmarkEnd w:id="106"/>
        <w:bookmarkEnd w:id="107"/>
        <w:bookmarkEnd w:id="108"/>
        <w:bookmarkEnd w:id="109"/>
        <w:bookmarkEnd w:id="110"/>
        <w:r>
          <w:rPr>
            <w:rFonts w:eastAsia="宋体"/>
            <w:lang w:eastAsia="ja-JP"/>
          </w:rPr>
          <w:t xml:space="preserve">Multicast and Broadcast </w:t>
        </w:r>
        <w:commentRangeStart w:id="112"/>
        <w:r>
          <w:rPr>
            <w:rFonts w:eastAsia="宋体"/>
            <w:lang w:eastAsia="ja-JP"/>
          </w:rPr>
          <w:t>Services</w:t>
        </w:r>
      </w:ins>
      <w:commentRangeEnd w:id="112"/>
      <w:r w:rsidR="00AF4303">
        <w:rPr>
          <w:rStyle w:val="CommentReference"/>
          <w:rFonts w:ascii="Times New Roman" w:hAnsi="Times New Roman"/>
        </w:rPr>
        <w:commentReference w:id="112"/>
      </w:r>
    </w:p>
    <w:p w14:paraId="500750A2" w14:textId="77777777" w:rsidR="00EC422B" w:rsidRDefault="00EC422B" w:rsidP="00EC422B">
      <w:pPr>
        <w:pStyle w:val="Heading3"/>
        <w:overflowPunct w:val="0"/>
        <w:autoSpaceDE w:val="0"/>
        <w:autoSpaceDN w:val="0"/>
        <w:adjustRightInd w:val="0"/>
        <w:textAlignment w:val="baseline"/>
        <w:rPr>
          <w:ins w:id="113" w:author="Chaili-115-e" w:date="2021-09-15T14:48:00Z"/>
          <w:rFonts w:eastAsia="宋体"/>
        </w:rPr>
      </w:pPr>
      <w:bookmarkStart w:id="114" w:name="_Toc29372458"/>
      <w:bookmarkStart w:id="115" w:name="_Toc20402952"/>
      <w:bookmarkStart w:id="116" w:name="_Toc46498648"/>
      <w:bookmarkStart w:id="117" w:name="_Toc52490961"/>
      <w:bookmarkStart w:id="118" w:name="_Toc37760412"/>
      <w:ins w:id="119" w:author="Chaili-115-e" w:date="2021-09-15T14:48:00Z">
        <w:r>
          <w:rPr>
            <w:rFonts w:eastAsia="宋体" w:hint="eastAsia"/>
          </w:rPr>
          <w:t>16.</w:t>
        </w:r>
        <w:r>
          <w:rPr>
            <w:rFonts w:eastAsia="宋体"/>
          </w:rPr>
          <w:t>x.1</w:t>
        </w:r>
        <w:r>
          <w:rPr>
            <w:rFonts w:eastAsia="宋体"/>
          </w:rPr>
          <w:tab/>
          <w:t>General</w:t>
        </w:r>
        <w:bookmarkEnd w:id="114"/>
        <w:bookmarkEnd w:id="115"/>
        <w:bookmarkEnd w:id="116"/>
        <w:bookmarkEnd w:id="117"/>
        <w:bookmarkEnd w:id="118"/>
      </w:ins>
    </w:p>
    <w:p w14:paraId="43AD2A3F" w14:textId="77777777" w:rsidR="00EC422B" w:rsidRDefault="00EC422B" w:rsidP="00EC422B">
      <w:pPr>
        <w:pStyle w:val="NO"/>
        <w:overflowPunct w:val="0"/>
        <w:autoSpaceDE w:val="0"/>
        <w:autoSpaceDN w:val="0"/>
        <w:adjustRightInd w:val="0"/>
        <w:textAlignment w:val="baseline"/>
        <w:rPr>
          <w:ins w:id="120" w:author="Chaili-115-e" w:date="2021-09-15T14:48:00Z"/>
          <w:rFonts w:eastAsiaTheme="minorEastAsia"/>
          <w:lang w:eastAsia="ja-JP"/>
        </w:rPr>
      </w:pPr>
      <w:ins w:id="121" w:author="Chaili-115-e" w:date="2021-09-15T14:48:00Z">
        <w:r w:rsidRPr="009216F0">
          <w:rPr>
            <w:rFonts w:eastAsiaTheme="minorEastAsia"/>
            <w:lang w:eastAsia="ja-JP"/>
          </w:rPr>
          <w:t>Editor’s Note: General aspects to be covered here.</w:t>
        </w:r>
      </w:ins>
    </w:p>
    <w:p w14:paraId="653A9318" w14:textId="77777777" w:rsidR="00EC422B" w:rsidRDefault="00EC422B" w:rsidP="00EC422B">
      <w:pPr>
        <w:overflowPunct w:val="0"/>
        <w:autoSpaceDE w:val="0"/>
        <w:autoSpaceDN w:val="0"/>
        <w:adjustRightInd w:val="0"/>
        <w:textAlignment w:val="baseline"/>
        <w:rPr>
          <w:ins w:id="122" w:author="Chaili-115-e" w:date="2021-09-15T14:48:00Z"/>
          <w:rFonts w:eastAsia="宋体"/>
          <w:lang w:eastAsia="ja-JP"/>
        </w:rPr>
      </w:pPr>
      <w:ins w:id="123" w:author="Chaili-115-e" w:date="2021-09-15T14:48:00Z">
        <w:r>
          <w:rPr>
            <w:rFonts w:eastAsia="宋体"/>
            <w:lang w:eastAsia="ja-JP"/>
          </w:rPr>
          <w:lastRenderedPageBreak/>
          <w:t>NR system enables resource efficient delivery of multicast</w:t>
        </w:r>
        <w:r>
          <w:rPr>
            <w:rFonts w:eastAsia="宋体" w:hint="eastAsia"/>
            <w:lang w:eastAsia="zh-CN"/>
          </w:rPr>
          <w:t>/</w:t>
        </w:r>
        <w:r>
          <w:rPr>
            <w:rFonts w:eastAsia="宋体"/>
            <w:lang w:eastAsia="ja-JP"/>
          </w:rPr>
          <w:t xml:space="preserve">broadcast services (MBS). </w:t>
        </w:r>
      </w:ins>
    </w:p>
    <w:p w14:paraId="1329E241" w14:textId="77777777" w:rsidR="00EC422B" w:rsidRDefault="00EC422B" w:rsidP="00EC422B">
      <w:pPr>
        <w:overflowPunct w:val="0"/>
        <w:autoSpaceDE w:val="0"/>
        <w:autoSpaceDN w:val="0"/>
        <w:adjustRightInd w:val="0"/>
        <w:textAlignment w:val="baseline"/>
        <w:rPr>
          <w:ins w:id="124" w:author="Chaili-115-e" w:date="2021-09-15T14:48:00Z"/>
          <w:rFonts w:eastAsia="宋体"/>
          <w:lang w:eastAsia="ja-JP"/>
        </w:rPr>
      </w:pPr>
      <w:ins w:id="125" w:author="Chaili-115-e" w:date="2021-09-15T14:4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48D9859E" w14:textId="77777777" w:rsidR="00EC422B" w:rsidDel="00FB0849" w:rsidRDefault="00EC422B" w:rsidP="00EC422B">
      <w:pPr>
        <w:overflowPunct w:val="0"/>
        <w:autoSpaceDE w:val="0"/>
        <w:autoSpaceDN w:val="0"/>
        <w:adjustRightInd w:val="0"/>
        <w:textAlignment w:val="baseline"/>
        <w:rPr>
          <w:ins w:id="126" w:author="Chaili-115-e" w:date="2021-09-15T14:48:00Z"/>
          <w:del w:id="127" w:author="Chaili-P116" w:date="2021-11-16T17:23:00Z"/>
          <w:rFonts w:eastAsiaTheme="minorEastAsia"/>
          <w:lang w:eastAsia="ja-JP"/>
        </w:rPr>
      </w:pPr>
      <w:ins w:id="128" w:author="Chaili-115-e" w:date="2021-09-15T14:4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sidRPr="00CA785B">
          <w:rPr>
            <w:rFonts w:eastAsia="宋体"/>
            <w:lang w:eastAsia="ja-JP"/>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5BE7EC77" w14:textId="77777777" w:rsidR="00EC422B" w:rsidRPr="00E63247" w:rsidDel="00FB0849" w:rsidRDefault="00EC422B" w:rsidP="00FB0849">
      <w:pPr>
        <w:overflowPunct w:val="0"/>
        <w:autoSpaceDE w:val="0"/>
        <w:autoSpaceDN w:val="0"/>
        <w:adjustRightInd w:val="0"/>
        <w:textAlignment w:val="baseline"/>
        <w:rPr>
          <w:ins w:id="129" w:author="Chaili-115-e" w:date="2021-09-15T14:48:00Z"/>
          <w:del w:id="130" w:author="Chaili-P116" w:date="2021-11-16T17:23:00Z"/>
          <w:rFonts w:eastAsiaTheme="minorEastAsia"/>
          <w:lang w:eastAsia="zh-CN"/>
        </w:rPr>
      </w:pPr>
    </w:p>
    <w:p w14:paraId="6B678AE9" w14:textId="77777777" w:rsidR="00EC422B" w:rsidRDefault="00EC422B" w:rsidP="00EC422B">
      <w:pPr>
        <w:pStyle w:val="Heading3"/>
        <w:overflowPunct w:val="0"/>
        <w:autoSpaceDE w:val="0"/>
        <w:autoSpaceDN w:val="0"/>
        <w:adjustRightInd w:val="0"/>
        <w:textAlignment w:val="baseline"/>
        <w:rPr>
          <w:ins w:id="131" w:author="Chaili-115-e" w:date="2021-09-15T14:48:00Z"/>
          <w:rFonts w:eastAsia="宋体"/>
        </w:rPr>
      </w:pPr>
      <w:ins w:id="132" w:author="Chaili-115-e" w:date="2021-09-15T14:48: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7E490C3E" w14:textId="77777777" w:rsidR="00EC422B" w:rsidRDefault="00EC422B" w:rsidP="00EC422B">
      <w:pPr>
        <w:pStyle w:val="NO"/>
        <w:overflowPunct w:val="0"/>
        <w:autoSpaceDE w:val="0"/>
        <w:autoSpaceDN w:val="0"/>
        <w:adjustRightInd w:val="0"/>
        <w:textAlignment w:val="baseline"/>
        <w:rPr>
          <w:ins w:id="133" w:author="Chaili-115-e" w:date="2021-09-15T14:48:00Z"/>
          <w:rFonts w:eastAsiaTheme="minorEastAsia"/>
          <w:lang w:eastAsia="ja-JP"/>
        </w:rPr>
      </w:pPr>
      <w:ins w:id="134" w:author="Chaili-115-e" w:date="2021-09-15T14:48:00Z">
        <w:r w:rsidRPr="009216F0">
          <w:rPr>
            <w:rFonts w:eastAsiaTheme="minorEastAsia"/>
            <w:lang w:eastAsia="ja-JP"/>
          </w:rPr>
          <w:t xml:space="preserve">Editor’s Note: RAN3 to provide architecture aspects here. </w:t>
        </w:r>
      </w:ins>
    </w:p>
    <w:p w14:paraId="5367B39D" w14:textId="77777777" w:rsidR="00EC422B" w:rsidRDefault="00EC422B" w:rsidP="00EC422B">
      <w:pPr>
        <w:pStyle w:val="Heading3"/>
        <w:overflowPunct w:val="0"/>
        <w:autoSpaceDE w:val="0"/>
        <w:autoSpaceDN w:val="0"/>
        <w:adjustRightInd w:val="0"/>
        <w:textAlignment w:val="baseline"/>
        <w:rPr>
          <w:ins w:id="135" w:author="Chaili-115-e" w:date="2021-09-15T14:48:00Z"/>
          <w:rFonts w:eastAsia="宋体"/>
        </w:rPr>
      </w:pPr>
      <w:ins w:id="136" w:author="Chaili-115-e" w:date="2021-09-15T14:48: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4C626913" w14:textId="77777777" w:rsidR="00EC422B" w:rsidRDefault="00EC422B" w:rsidP="00EC422B">
      <w:pPr>
        <w:pStyle w:val="NO"/>
        <w:overflowPunct w:val="0"/>
        <w:autoSpaceDE w:val="0"/>
        <w:autoSpaceDN w:val="0"/>
        <w:adjustRightInd w:val="0"/>
        <w:textAlignment w:val="baseline"/>
        <w:rPr>
          <w:ins w:id="137" w:author="Chaili-115-e" w:date="2021-09-15T14:48:00Z"/>
          <w:rFonts w:eastAsiaTheme="minorEastAsia"/>
          <w:lang w:eastAsia="ja-JP"/>
        </w:rPr>
      </w:pPr>
      <w:ins w:id="138" w:author="Chaili-115-e" w:date="2021-09-15T14:48:00Z">
        <w:r w:rsidRPr="009216F0">
          <w:rPr>
            <w:rFonts w:eastAsiaTheme="minorEastAsia"/>
            <w:lang w:eastAsia="ja-JP"/>
          </w:rPr>
          <w:t xml:space="preserve">Editor’s Note: User plane and control plane protocol architecture to be covered here. </w:t>
        </w:r>
      </w:ins>
    </w:p>
    <w:p w14:paraId="7665CBFA" w14:textId="77777777" w:rsidR="00EC422B" w:rsidRDefault="00EC422B" w:rsidP="00EC422B">
      <w:pPr>
        <w:overflowPunct w:val="0"/>
        <w:autoSpaceDE w:val="0"/>
        <w:autoSpaceDN w:val="0"/>
        <w:adjustRightInd w:val="0"/>
        <w:textAlignment w:val="baseline"/>
        <w:rPr>
          <w:ins w:id="139" w:author="Chaili-115-e" w:date="2021-09-15T14:48:00Z"/>
          <w:rFonts w:eastAsiaTheme="minorEastAsia"/>
          <w:lang w:eastAsia="ja-JP"/>
        </w:rPr>
      </w:pPr>
      <w:ins w:id="140" w:author="Chaili-115-e" w:date="2021-09-15T14:4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A4F1A00" w14:textId="77777777" w:rsidR="00EC422B" w:rsidRDefault="00EC422B" w:rsidP="00EC422B">
      <w:pPr>
        <w:pStyle w:val="B10"/>
        <w:numPr>
          <w:ilvl w:val="0"/>
          <w:numId w:val="17"/>
        </w:numPr>
        <w:rPr>
          <w:ins w:id="141" w:author="Chaili-115-e" w:date="2021-09-15T14:48:00Z"/>
        </w:rPr>
      </w:pPr>
      <w:ins w:id="142" w:author="Chaili-115-e" w:date="2021-09-15T14:48:00Z">
        <w:r w:rsidRPr="006A4EB0">
          <w:t>SDAP sublayer provides only the following functionalities:</w:t>
        </w:r>
      </w:ins>
    </w:p>
    <w:p w14:paraId="07A5464C" w14:textId="77777777" w:rsidR="00EC422B" w:rsidRPr="00FF1E29" w:rsidRDefault="00EC422B" w:rsidP="00EC422B">
      <w:pPr>
        <w:pStyle w:val="B10"/>
        <w:numPr>
          <w:ilvl w:val="0"/>
          <w:numId w:val="18"/>
        </w:numPr>
        <w:overflowPunct w:val="0"/>
        <w:autoSpaceDE w:val="0"/>
        <w:autoSpaceDN w:val="0"/>
        <w:adjustRightInd w:val="0"/>
        <w:textAlignment w:val="baseline"/>
        <w:rPr>
          <w:ins w:id="143" w:author="Chaili-115-e" w:date="2021-09-15T14:48:00Z"/>
          <w:rFonts w:eastAsiaTheme="minorEastAsia"/>
          <w:lang w:eastAsia="ja-JP"/>
        </w:rPr>
      </w:pPr>
      <w:ins w:id="144" w:author="Chaili-115-e" w:date="2021-09-15T14:48:00Z">
        <w:r w:rsidRPr="00FF1E29">
          <w:rPr>
            <w:rFonts w:eastAsiaTheme="minorEastAsia"/>
            <w:lang w:eastAsia="ja-JP"/>
          </w:rPr>
          <w:t xml:space="preserve">Mapping between </w:t>
        </w:r>
        <w:commentRangeStart w:id="145"/>
        <w:r w:rsidRPr="00FF1E29">
          <w:rPr>
            <w:rFonts w:eastAsiaTheme="minorEastAsia"/>
            <w:lang w:eastAsia="ja-JP"/>
          </w:rPr>
          <w:t xml:space="preserve">a </w:t>
        </w:r>
        <w:r w:rsidRPr="00FF1E29">
          <w:rPr>
            <w:rFonts w:eastAsiaTheme="minorEastAsia"/>
            <w:lang w:eastAsia="zh-CN"/>
          </w:rPr>
          <w:t>MBS</w:t>
        </w:r>
      </w:ins>
      <w:commentRangeEnd w:id="145"/>
      <w:r w:rsidR="004D7B25">
        <w:rPr>
          <w:rStyle w:val="CommentReference"/>
        </w:rPr>
        <w:commentReference w:id="145"/>
      </w:r>
      <w:ins w:id="146" w:author="Chaili-115-e" w:date="2021-09-15T14:48:00Z">
        <w:r w:rsidRPr="00FF1E29">
          <w:rPr>
            <w:rFonts w:eastAsiaTheme="minorEastAsia"/>
            <w:lang w:eastAsia="zh-CN"/>
          </w:rPr>
          <w:t xml:space="preserve"> </w:t>
        </w:r>
        <w:r w:rsidRPr="00FF1E29">
          <w:rPr>
            <w:rFonts w:eastAsiaTheme="minorEastAsia"/>
            <w:lang w:eastAsia="ja-JP"/>
          </w:rPr>
          <w:t>QoS flow and</w:t>
        </w:r>
        <w:commentRangeStart w:id="147"/>
        <w:r w:rsidRPr="00FF1E29">
          <w:rPr>
            <w:rFonts w:eastAsiaTheme="minorEastAsia"/>
            <w:lang w:eastAsia="ja-JP"/>
          </w:rPr>
          <w:t xml:space="preserve"> a </w:t>
        </w:r>
      </w:ins>
      <w:commentRangeEnd w:id="147"/>
      <w:r w:rsidR="001E0DEB">
        <w:rPr>
          <w:rStyle w:val="CommentReference"/>
        </w:rPr>
        <w:commentReference w:id="147"/>
      </w:r>
      <w:ins w:id="148" w:author="Chaili-115-e" w:date="2021-09-15T14:48:00Z">
        <w:r w:rsidRPr="00FF1E29">
          <w:rPr>
            <w:rFonts w:eastAsiaTheme="minorEastAsia"/>
            <w:lang w:eastAsia="ja-JP"/>
          </w:rPr>
          <w:t>MRB;</w:t>
        </w:r>
      </w:ins>
    </w:p>
    <w:p w14:paraId="6A869258" w14:textId="77777777" w:rsidR="00EC422B" w:rsidRPr="007D1000" w:rsidRDefault="00EC422B" w:rsidP="00EC422B">
      <w:pPr>
        <w:pStyle w:val="B10"/>
        <w:numPr>
          <w:ilvl w:val="0"/>
          <w:numId w:val="18"/>
        </w:numPr>
        <w:overflowPunct w:val="0"/>
        <w:autoSpaceDE w:val="0"/>
        <w:autoSpaceDN w:val="0"/>
        <w:adjustRightInd w:val="0"/>
        <w:textAlignment w:val="baseline"/>
        <w:rPr>
          <w:ins w:id="149" w:author="Chaili-115-e" w:date="2021-09-15T14:48:00Z"/>
          <w:rFonts w:eastAsiaTheme="minorEastAsia"/>
          <w:lang w:eastAsia="ja-JP"/>
        </w:rPr>
      </w:pPr>
      <w:ins w:id="150" w:author="Chaili-115-e" w:date="2021-09-15T14:48:00Z">
        <w:r>
          <w:rPr>
            <w:rFonts w:eastAsiaTheme="minorEastAsia"/>
            <w:lang w:eastAsia="ja-JP"/>
          </w:rPr>
          <w:t>Transfer of user plane data.</w:t>
        </w:r>
      </w:ins>
    </w:p>
    <w:p w14:paraId="47A937C6" w14:textId="77777777" w:rsidR="00EC422B" w:rsidRDefault="00EC422B" w:rsidP="00EC422B">
      <w:pPr>
        <w:pStyle w:val="B10"/>
        <w:numPr>
          <w:ilvl w:val="0"/>
          <w:numId w:val="17"/>
        </w:numPr>
        <w:rPr>
          <w:ins w:id="151" w:author="Chaili-115-e" w:date="2021-09-15T14:48:00Z"/>
        </w:rPr>
      </w:pPr>
      <w:ins w:id="152" w:author="Chaili-115-e" w:date="2021-09-15T14:48:00Z">
        <w:r w:rsidRPr="009216F0">
          <w:t xml:space="preserve">PDCP sublayer provides only </w:t>
        </w:r>
        <w:commentRangeStart w:id="153"/>
        <w:r w:rsidRPr="009216F0">
          <w:t>the following functionalities</w:t>
        </w:r>
      </w:ins>
      <w:commentRangeEnd w:id="153"/>
      <w:r w:rsidR="00FE5992">
        <w:rPr>
          <w:rStyle w:val="CommentReference"/>
        </w:rPr>
        <w:commentReference w:id="153"/>
      </w:r>
      <w:ins w:id="154" w:author="Chaili-115-e" w:date="2021-09-15T14:48:00Z">
        <w:r w:rsidRPr="009216F0">
          <w:t>:</w:t>
        </w:r>
      </w:ins>
    </w:p>
    <w:p w14:paraId="41CD7FCB" w14:textId="77777777" w:rsidR="00EC422B" w:rsidRDefault="00EC422B" w:rsidP="00EC422B">
      <w:pPr>
        <w:pStyle w:val="B10"/>
        <w:numPr>
          <w:ilvl w:val="0"/>
          <w:numId w:val="18"/>
        </w:numPr>
        <w:overflowPunct w:val="0"/>
        <w:autoSpaceDE w:val="0"/>
        <w:autoSpaceDN w:val="0"/>
        <w:adjustRightInd w:val="0"/>
        <w:textAlignment w:val="baseline"/>
        <w:rPr>
          <w:ins w:id="155" w:author="Chaili-115-e" w:date="2021-09-15T14:48:00Z"/>
          <w:rFonts w:eastAsiaTheme="minorEastAsia"/>
          <w:lang w:eastAsia="ja-JP"/>
        </w:rPr>
      </w:pPr>
      <w:ins w:id="156" w:author="Chaili-115-e" w:date="2021-09-15T14:48:00Z">
        <w:r>
          <w:rPr>
            <w:rFonts w:eastAsiaTheme="minorEastAsia"/>
            <w:lang w:eastAsia="ja-JP"/>
          </w:rPr>
          <w:t>Transfer of data</w:t>
        </w:r>
        <w:r>
          <w:rPr>
            <w:rFonts w:eastAsiaTheme="minorEastAsia" w:hint="eastAsia"/>
            <w:lang w:eastAsia="ja-JP"/>
          </w:rPr>
          <w:t>;</w:t>
        </w:r>
      </w:ins>
    </w:p>
    <w:p w14:paraId="03AC78EC" w14:textId="77777777" w:rsidR="00EC422B" w:rsidRDefault="00EC422B" w:rsidP="00EC422B">
      <w:pPr>
        <w:pStyle w:val="B10"/>
        <w:numPr>
          <w:ilvl w:val="0"/>
          <w:numId w:val="18"/>
        </w:numPr>
        <w:overflowPunct w:val="0"/>
        <w:autoSpaceDE w:val="0"/>
        <w:autoSpaceDN w:val="0"/>
        <w:adjustRightInd w:val="0"/>
        <w:textAlignment w:val="baseline"/>
        <w:rPr>
          <w:ins w:id="157" w:author="Chaili-115-e" w:date="2021-09-15T14:48:00Z"/>
          <w:rFonts w:eastAsiaTheme="minorEastAsia"/>
          <w:lang w:eastAsia="ja-JP"/>
        </w:rPr>
      </w:pPr>
      <w:ins w:id="158" w:author="Chaili-115-e" w:date="2021-09-15T14:48:00Z">
        <w:r>
          <w:rPr>
            <w:rFonts w:eastAsiaTheme="minorEastAsia"/>
            <w:lang w:eastAsia="ja-JP"/>
          </w:rPr>
          <w:t>Maintenance of PDCP SNs;</w:t>
        </w:r>
      </w:ins>
    </w:p>
    <w:p w14:paraId="0AA7B7F9" w14:textId="77777777" w:rsidR="00EC422B" w:rsidRPr="000D07D0" w:rsidRDefault="00EC422B" w:rsidP="00EC422B">
      <w:pPr>
        <w:pStyle w:val="B10"/>
        <w:numPr>
          <w:ilvl w:val="0"/>
          <w:numId w:val="18"/>
        </w:numPr>
        <w:overflowPunct w:val="0"/>
        <w:autoSpaceDE w:val="0"/>
        <w:autoSpaceDN w:val="0"/>
        <w:adjustRightInd w:val="0"/>
        <w:textAlignment w:val="baseline"/>
        <w:rPr>
          <w:ins w:id="159" w:author="Chaili-115-e" w:date="2021-09-15T14:48:00Z"/>
          <w:rFonts w:eastAsiaTheme="minorEastAsia"/>
          <w:lang w:eastAsia="ja-JP"/>
        </w:rPr>
      </w:pPr>
      <w:ins w:id="160" w:author="Chaili-115-e" w:date="2021-09-15T14:48:00Z">
        <w:r w:rsidRPr="000D07D0">
          <w:rPr>
            <w:rFonts w:eastAsiaTheme="minorEastAsia"/>
            <w:lang w:eastAsia="ja-JP"/>
          </w:rPr>
          <w:t>Header compression and decompression using the ROHC protocol</w:t>
        </w:r>
      </w:ins>
      <w:ins w:id="161" w:author="Chaili-P116" w:date="2021-11-16T17:28:00Z">
        <w:r w:rsidR="00FB0849">
          <w:rPr>
            <w:rFonts w:eastAsiaTheme="minorEastAsia" w:hint="eastAsia"/>
            <w:lang w:eastAsia="zh-CN"/>
          </w:rPr>
          <w:t xml:space="preserve"> or </w:t>
        </w:r>
        <w:commentRangeStart w:id="162"/>
        <w:r w:rsidR="00FB0849">
          <w:rPr>
            <w:rFonts w:eastAsiaTheme="minorEastAsia" w:hint="eastAsia"/>
            <w:lang w:eastAsia="zh-CN"/>
          </w:rPr>
          <w:t>EHC</w:t>
        </w:r>
      </w:ins>
      <w:commentRangeEnd w:id="162"/>
      <w:r w:rsidR="00360F34">
        <w:rPr>
          <w:rStyle w:val="CommentReference"/>
        </w:rPr>
        <w:commentReference w:id="162"/>
      </w:r>
      <w:ins w:id="163" w:author="Chaili-115-e" w:date="2021-09-15T14:48:00Z">
        <w:r>
          <w:rPr>
            <w:rFonts w:eastAsiaTheme="minorEastAsia"/>
            <w:lang w:eastAsia="ja-JP"/>
          </w:rPr>
          <w:t>;</w:t>
        </w:r>
      </w:ins>
    </w:p>
    <w:p w14:paraId="5F4994CF" w14:textId="77777777" w:rsidR="00A70244" w:rsidDel="003E5DE0" w:rsidRDefault="00EC422B" w:rsidP="00EC422B">
      <w:pPr>
        <w:pStyle w:val="B10"/>
        <w:numPr>
          <w:ilvl w:val="0"/>
          <w:numId w:val="18"/>
        </w:numPr>
        <w:overflowPunct w:val="0"/>
        <w:autoSpaceDE w:val="0"/>
        <w:autoSpaceDN w:val="0"/>
        <w:adjustRightInd w:val="0"/>
        <w:textAlignment w:val="baseline"/>
        <w:rPr>
          <w:del w:id="164" w:author="Chaili-P116" w:date="2021-11-16T18:26:00Z"/>
          <w:rFonts w:eastAsiaTheme="minorEastAsia"/>
          <w:lang w:eastAsia="ja-JP"/>
        </w:rPr>
      </w:pPr>
      <w:ins w:id="165" w:author="Chaili-115-e" w:date="2021-09-15T14:48:00Z">
        <w:r w:rsidRPr="003E5DE0">
          <w:rPr>
            <w:rFonts w:eastAsiaTheme="minorEastAsia"/>
            <w:lang w:eastAsia="ja-JP"/>
          </w:rPr>
          <w:t xml:space="preserve">Reordering and in-order </w:t>
        </w:r>
        <w:proofErr w:type="spellStart"/>
        <w:r w:rsidRPr="003E5DE0">
          <w:rPr>
            <w:rFonts w:eastAsiaTheme="minorEastAsia"/>
            <w:lang w:eastAsia="ja-JP"/>
          </w:rPr>
          <w:t>delivery;</w:t>
        </w:r>
      </w:ins>
    </w:p>
    <w:p w14:paraId="24DEC2BC" w14:textId="77777777" w:rsidR="003E5DE0" w:rsidRDefault="003E5DE0" w:rsidP="003E5DE0">
      <w:pPr>
        <w:pStyle w:val="B10"/>
        <w:numPr>
          <w:ilvl w:val="0"/>
          <w:numId w:val="18"/>
        </w:numPr>
        <w:overflowPunct w:val="0"/>
        <w:autoSpaceDE w:val="0"/>
        <w:autoSpaceDN w:val="0"/>
        <w:adjustRightInd w:val="0"/>
        <w:textAlignment w:val="baseline"/>
        <w:rPr>
          <w:ins w:id="166" w:author="Chaili-P116" w:date="2021-11-16T18:27:00Z"/>
          <w:rFonts w:eastAsiaTheme="minorEastAsia"/>
          <w:lang w:eastAsia="ja-JP"/>
        </w:rPr>
      </w:pPr>
      <w:commentRangeStart w:id="167"/>
      <w:commentRangeStart w:id="168"/>
      <w:commentRangeStart w:id="169"/>
      <w:commentRangeStart w:id="170"/>
      <w:commentRangeStart w:id="171"/>
      <w:commentRangeStart w:id="172"/>
      <w:commentRangeStart w:id="173"/>
      <w:ins w:id="174" w:author="Chaili-P116" w:date="2021-11-16T18:27:00Z">
        <w:r w:rsidRPr="009032F4">
          <w:t>PDCP</w:t>
        </w:r>
        <w:proofErr w:type="spellEnd"/>
        <w:r w:rsidRPr="009032F4">
          <w:t xml:space="preserve"> re-establishment </w:t>
        </w:r>
        <w:commentRangeStart w:id="175"/>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sidRPr="009032F4">
          <w:t>;</w:t>
        </w:r>
      </w:ins>
      <w:commentRangeEnd w:id="175"/>
      <w:r w:rsidR="000018AC">
        <w:rPr>
          <w:rStyle w:val="CommentReference"/>
        </w:rPr>
        <w:commentReference w:id="175"/>
      </w:r>
    </w:p>
    <w:p w14:paraId="10E1719A" w14:textId="77777777" w:rsidR="003E5DE0" w:rsidRPr="003E5DE0" w:rsidRDefault="003E5DE0" w:rsidP="00EC422B">
      <w:pPr>
        <w:pStyle w:val="B10"/>
        <w:numPr>
          <w:ilvl w:val="0"/>
          <w:numId w:val="18"/>
        </w:numPr>
        <w:overflowPunct w:val="0"/>
        <w:autoSpaceDE w:val="0"/>
        <w:autoSpaceDN w:val="0"/>
        <w:adjustRightInd w:val="0"/>
        <w:textAlignment w:val="baseline"/>
        <w:rPr>
          <w:ins w:id="176" w:author="Chaili-P116" w:date="2021-11-16T18:27:00Z"/>
          <w:rFonts w:eastAsiaTheme="minorEastAsia"/>
          <w:lang w:eastAsia="ja-JP"/>
        </w:rPr>
      </w:pPr>
      <w:ins w:id="177" w:author="Chaili-P116" w:date="2021-11-16T18:27:00Z">
        <w:r w:rsidRPr="003E5DE0">
          <w:rPr>
            <w:rFonts w:eastAsiaTheme="minorEastAsia" w:hint="eastAsia"/>
            <w:lang w:eastAsia="zh-CN"/>
          </w:rPr>
          <w:t>Sending a PDCP status report in the uplink  upon upper layer request for multicast MRBs;</w:t>
        </w:r>
      </w:ins>
      <w:commentRangeEnd w:id="167"/>
      <w:r w:rsidR="00147C23">
        <w:rPr>
          <w:rStyle w:val="CommentReference"/>
        </w:rPr>
        <w:commentReference w:id="167"/>
      </w:r>
      <w:commentRangeEnd w:id="168"/>
      <w:r w:rsidR="0080601A">
        <w:rPr>
          <w:rStyle w:val="CommentReference"/>
        </w:rPr>
        <w:commentReference w:id="168"/>
      </w:r>
      <w:commentRangeEnd w:id="169"/>
      <w:r w:rsidR="001E0DEB">
        <w:rPr>
          <w:rStyle w:val="CommentReference"/>
        </w:rPr>
        <w:commentReference w:id="169"/>
      </w:r>
      <w:commentRangeEnd w:id="170"/>
      <w:r w:rsidR="000F5F2F">
        <w:rPr>
          <w:rStyle w:val="CommentReference"/>
        </w:rPr>
        <w:commentReference w:id="170"/>
      </w:r>
      <w:commentRangeEnd w:id="171"/>
      <w:r w:rsidR="00FE5992">
        <w:rPr>
          <w:rStyle w:val="CommentReference"/>
        </w:rPr>
        <w:commentReference w:id="171"/>
      </w:r>
      <w:commentRangeEnd w:id="172"/>
      <w:r w:rsidR="00EA0D00">
        <w:rPr>
          <w:rStyle w:val="CommentReference"/>
        </w:rPr>
        <w:commentReference w:id="172"/>
      </w:r>
      <w:commentRangeEnd w:id="173"/>
      <w:r w:rsidR="00766C46">
        <w:rPr>
          <w:rStyle w:val="CommentReference"/>
        </w:rPr>
        <w:commentReference w:id="173"/>
      </w:r>
    </w:p>
    <w:p w14:paraId="33CFE97A" w14:textId="77777777" w:rsidR="00EC422B" w:rsidRDefault="00EC422B" w:rsidP="00EC422B">
      <w:pPr>
        <w:pStyle w:val="B10"/>
        <w:numPr>
          <w:ilvl w:val="0"/>
          <w:numId w:val="18"/>
        </w:numPr>
        <w:overflowPunct w:val="0"/>
        <w:autoSpaceDE w:val="0"/>
        <w:autoSpaceDN w:val="0"/>
        <w:adjustRightInd w:val="0"/>
        <w:textAlignment w:val="baseline"/>
        <w:rPr>
          <w:ins w:id="178" w:author="Chaili-115-e" w:date="2021-09-15T14:48:00Z"/>
          <w:rFonts w:eastAsiaTheme="minorEastAsia"/>
          <w:lang w:eastAsia="ja-JP"/>
        </w:rPr>
      </w:pPr>
      <w:ins w:id="179" w:author="Chaili-115-e" w:date="2021-09-15T14:48:00Z">
        <w:r w:rsidRPr="009F130E">
          <w:rPr>
            <w:rFonts w:eastAsiaTheme="minorEastAsia"/>
            <w:lang w:eastAsia="ja-JP"/>
          </w:rPr>
          <w:t>Duplicate discarding</w:t>
        </w:r>
        <w:r>
          <w:rPr>
            <w:rFonts w:eastAsiaTheme="minorEastAsia"/>
            <w:lang w:eastAsia="ja-JP"/>
          </w:rPr>
          <w:t>.</w:t>
        </w:r>
      </w:ins>
    </w:p>
    <w:p w14:paraId="4A3CC091" w14:textId="77777777" w:rsidR="00EC422B" w:rsidRDefault="00EC422B" w:rsidP="00EC422B">
      <w:pPr>
        <w:pStyle w:val="B10"/>
        <w:numPr>
          <w:ilvl w:val="0"/>
          <w:numId w:val="17"/>
        </w:numPr>
        <w:rPr>
          <w:ins w:id="180" w:author="Chaili-115-e" w:date="2021-09-15T14:48:00Z"/>
        </w:rPr>
      </w:pPr>
      <w:ins w:id="181" w:author="Chaili-115-e" w:date="2021-09-15T14:4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ins>
      <w:ins w:id="182" w:author="Chaili-P116" w:date="2021-11-16T18:28:00Z">
        <w:r w:rsidR="008B01CA" w:rsidRPr="003E5DE0">
          <w:rPr>
            <w:rFonts w:eastAsiaTheme="minorEastAsia" w:hint="eastAsia"/>
            <w:lang w:eastAsia="zh-CN"/>
          </w:rPr>
          <w:t>multicast</w:t>
        </w:r>
        <w:r w:rsidR="008B01CA" w:rsidRPr="006E5BC2">
          <w:t xml:space="preserve"> </w:t>
        </w:r>
      </w:ins>
      <w:ins w:id="183"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17B44CF3" w14:textId="77777777" w:rsidR="00EC422B" w:rsidRDefault="008B01CA" w:rsidP="00EC422B">
      <w:pPr>
        <w:pStyle w:val="B10"/>
        <w:numPr>
          <w:ilvl w:val="0"/>
          <w:numId w:val="18"/>
        </w:numPr>
        <w:overflowPunct w:val="0"/>
        <w:autoSpaceDE w:val="0"/>
        <w:autoSpaceDN w:val="0"/>
        <w:adjustRightInd w:val="0"/>
        <w:textAlignment w:val="baseline"/>
        <w:rPr>
          <w:ins w:id="184" w:author="Chaili-115-e" w:date="2021-09-15T14:48:00Z"/>
          <w:rFonts w:eastAsiaTheme="minorEastAsia"/>
          <w:lang w:eastAsia="ja-JP"/>
        </w:rPr>
      </w:pPr>
      <w:commentRangeStart w:id="185"/>
      <w:ins w:id="186"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87" w:author="Chaili-115-e" w:date="2021-09-15T14:48:00Z">
        <w:r w:rsidR="00EC422B" w:rsidRPr="009216F0">
          <w:rPr>
            <w:rFonts w:eastAsiaTheme="minorEastAsia"/>
            <w:lang w:eastAsia="ja-JP"/>
          </w:rPr>
          <w:t xml:space="preserve">MRB </w:t>
        </w:r>
      </w:ins>
      <w:commentRangeEnd w:id="185"/>
      <w:r w:rsidR="001E0DEB">
        <w:rPr>
          <w:rStyle w:val="CommentReference"/>
        </w:rPr>
        <w:commentReference w:id="185"/>
      </w:r>
      <w:ins w:id="188" w:author="Chaili-115-e" w:date="2021-09-15T14:48:00Z">
        <w:r w:rsidR="00EC422B" w:rsidRPr="009216F0">
          <w:rPr>
            <w:rFonts w:eastAsiaTheme="minorEastAsia"/>
            <w:lang w:eastAsia="ja-JP"/>
          </w:rPr>
          <w:t xml:space="preserve">with </w:t>
        </w:r>
        <w:r w:rsidR="00EC422B">
          <w:rPr>
            <w:rFonts w:eastAsiaTheme="minorEastAsia"/>
            <w:lang w:eastAsia="ja-JP"/>
          </w:rPr>
          <w:t xml:space="preserve"> DL only RLC-UM </w:t>
        </w:r>
      </w:ins>
      <w:ins w:id="189" w:author="Chaili-P116" w:date="2021-11-16T17:43:00Z">
        <w:r w:rsidR="00DF176C">
          <w:rPr>
            <w:rFonts w:eastAsiaTheme="minorEastAsia" w:hint="eastAsia"/>
            <w:lang w:eastAsia="zh-CN"/>
          </w:rPr>
          <w:t xml:space="preserve">or bidirectional RLC-UM </w:t>
        </w:r>
      </w:ins>
      <w:ins w:id="190"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14:paraId="7AF8CAAF" w14:textId="77777777" w:rsidR="00EC422B" w:rsidRPr="00F344A7" w:rsidRDefault="008B01CA" w:rsidP="00EC422B">
      <w:pPr>
        <w:pStyle w:val="B10"/>
        <w:numPr>
          <w:ilvl w:val="0"/>
          <w:numId w:val="18"/>
        </w:numPr>
        <w:overflowPunct w:val="0"/>
        <w:autoSpaceDE w:val="0"/>
        <w:autoSpaceDN w:val="0"/>
        <w:adjustRightInd w:val="0"/>
        <w:textAlignment w:val="baseline"/>
        <w:rPr>
          <w:ins w:id="191" w:author="Chaili-115-e" w:date="2021-09-15T14:48:00Z"/>
          <w:rFonts w:eastAsiaTheme="minorEastAsia"/>
          <w:lang w:eastAsia="ja-JP"/>
        </w:rPr>
      </w:pPr>
      <w:ins w:id="192"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93"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14:paraId="3584958F" w14:textId="77777777" w:rsidR="00EC422B" w:rsidRDefault="008B01CA" w:rsidP="00EC422B">
      <w:pPr>
        <w:pStyle w:val="B10"/>
        <w:numPr>
          <w:ilvl w:val="0"/>
          <w:numId w:val="18"/>
        </w:numPr>
        <w:overflowPunct w:val="0"/>
        <w:autoSpaceDE w:val="0"/>
        <w:autoSpaceDN w:val="0"/>
        <w:adjustRightInd w:val="0"/>
        <w:textAlignment w:val="baseline"/>
        <w:rPr>
          <w:ins w:id="194" w:author="Chaili-115-e" w:date="2021-09-15T14:48:00Z"/>
          <w:rFonts w:eastAsiaTheme="minorEastAsia"/>
          <w:lang w:eastAsia="ja-JP"/>
        </w:rPr>
      </w:pPr>
      <w:ins w:id="195"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 </w:t>
        </w:r>
      </w:ins>
      <w:ins w:id="196"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14:paraId="3A6A5DB3" w14:textId="77777777" w:rsidR="00EC422B" w:rsidRDefault="008B01CA" w:rsidP="00EC422B">
      <w:pPr>
        <w:pStyle w:val="B10"/>
        <w:numPr>
          <w:ilvl w:val="0"/>
          <w:numId w:val="18"/>
        </w:numPr>
        <w:overflowPunct w:val="0"/>
        <w:autoSpaceDE w:val="0"/>
        <w:autoSpaceDN w:val="0"/>
        <w:adjustRightInd w:val="0"/>
        <w:textAlignment w:val="baseline"/>
        <w:rPr>
          <w:ins w:id="197" w:author="Chaili-115-e" w:date="2021-09-15T14:48:00Z"/>
          <w:rFonts w:eastAsiaTheme="minorEastAsia"/>
          <w:lang w:eastAsia="ja-JP"/>
        </w:rPr>
      </w:pPr>
      <w:ins w:id="198" w:author="Chaili-P116" w:date="2021-11-16T18:28:00Z">
        <w:r>
          <w:rPr>
            <w:rFonts w:eastAsiaTheme="minorEastAsia" w:hint="eastAsia"/>
            <w:lang w:eastAsia="zh-CN"/>
          </w:rPr>
          <w:lastRenderedPageBreak/>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99" w:author="Chaili-115-e" w:date="2021-09-15T14:48:00Z">
        <w:r w:rsidR="00EC422B" w:rsidRPr="009216F0">
          <w:rPr>
            <w:rFonts w:eastAsiaTheme="minorEastAsia"/>
            <w:lang w:eastAsia="ja-JP"/>
          </w:rPr>
          <w:t xml:space="preserve">MRB with </w:t>
        </w:r>
        <w:commentRangeStart w:id="200"/>
        <w:commentRangeStart w:id="201"/>
        <w:r w:rsidR="00EC422B">
          <w:rPr>
            <w:rFonts w:eastAsiaTheme="minorEastAsia"/>
            <w:lang w:eastAsia="ja-JP"/>
          </w:rPr>
          <w:t xml:space="preserve">two RLC-UM entities, one </w:t>
        </w:r>
      </w:ins>
      <w:ins w:id="202" w:author="Chaili-P116" w:date="2021-11-16T17:44:00Z">
        <w:r w:rsidR="00DF176C">
          <w:rPr>
            <w:rFonts w:eastAsiaTheme="minorEastAsia"/>
            <w:lang w:eastAsia="ja-JP"/>
          </w:rPr>
          <w:t xml:space="preserve">DL only </w:t>
        </w:r>
        <w:r w:rsidR="00DF176C">
          <w:rPr>
            <w:rFonts w:eastAsiaTheme="minorEastAsia" w:hint="eastAsia"/>
            <w:lang w:eastAsia="zh-CN"/>
          </w:rPr>
          <w:t xml:space="preserve">or bidirectional </w:t>
        </w:r>
      </w:ins>
      <w:ins w:id="203" w:author="Chaili-115-e" w:date="2021-09-15T14:48:00Z">
        <w:r w:rsidR="00EC422B">
          <w:rPr>
            <w:rFonts w:eastAsiaTheme="minorEastAsia" w:hint="eastAsia"/>
            <w:lang w:eastAsia="ja-JP"/>
          </w:rPr>
          <w:t xml:space="preserve">RLC-UM </w:t>
        </w:r>
      </w:ins>
      <w:commentRangeEnd w:id="200"/>
      <w:r w:rsidR="00DF1F26">
        <w:rPr>
          <w:rStyle w:val="CommentReference"/>
        </w:rPr>
        <w:commentReference w:id="200"/>
      </w:r>
      <w:commentRangeEnd w:id="201"/>
      <w:r w:rsidR="000F5F2F">
        <w:rPr>
          <w:rStyle w:val="CommentReference"/>
        </w:rPr>
        <w:commentReference w:id="201"/>
      </w:r>
      <w:ins w:id="204" w:author="Chaili-115-e" w:date="2021-09-15T14:48:00Z">
        <w:r w:rsidR="00EC422B">
          <w:rPr>
            <w:rFonts w:eastAsiaTheme="minorEastAsia" w:hint="eastAsia"/>
            <w:lang w:eastAsia="ja-JP"/>
          </w:rPr>
          <w:t xml:space="preserve">entity </w:t>
        </w:r>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w:t>
        </w:r>
        <w:commentRangeStart w:id="205"/>
        <w:r w:rsidR="00EC422B">
          <w:rPr>
            <w:rFonts w:eastAsiaTheme="minorEastAsia"/>
            <w:lang w:eastAsia="ja-JP"/>
          </w:rPr>
          <w:t>16.x.5.4</w:t>
        </w:r>
      </w:ins>
      <w:commentRangeEnd w:id="205"/>
      <w:r w:rsidR="000F5F2F">
        <w:rPr>
          <w:rStyle w:val="CommentReference"/>
        </w:rPr>
        <w:commentReference w:id="205"/>
      </w:r>
      <w:ins w:id="206" w:author="Chaili-115-e" w:date="2021-09-15T14:48:00Z">
        <w:r w:rsidR="00EC422B">
          <w:rPr>
            <w:rFonts w:eastAsiaTheme="minorEastAsia" w:hint="eastAsia"/>
            <w:lang w:eastAsia="zh-CN"/>
          </w:rPr>
          <w:t>;</w:t>
        </w:r>
      </w:ins>
    </w:p>
    <w:p w14:paraId="1D997233" w14:textId="77777777"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ins w:id="207"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208" w:author="Chaili-115-e" w:date="2021-09-15T14:48:00Z">
        <w:r w:rsidR="00EC422B" w:rsidRPr="004764FE">
          <w:rPr>
            <w:rFonts w:eastAsiaTheme="minorEastAsia"/>
            <w:lang w:eastAsia="ja-JP"/>
          </w:rPr>
          <w:t xml:space="preserve">MRB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w:t>
        </w:r>
        <w:commentRangeStart w:id="209"/>
        <w:r w:rsidR="00EC422B" w:rsidRPr="004764FE">
          <w:rPr>
            <w:rFonts w:eastAsiaTheme="minorEastAsia"/>
            <w:lang w:eastAsia="ja-JP"/>
          </w:rPr>
          <w:t>16.x.5.4</w:t>
        </w:r>
      </w:ins>
      <w:commentRangeEnd w:id="209"/>
      <w:r w:rsidR="000F5F2F">
        <w:rPr>
          <w:rStyle w:val="CommentReference"/>
        </w:rPr>
        <w:commentReference w:id="209"/>
      </w:r>
      <w:ins w:id="210" w:author="Chaili-115-e" w:date="2021-09-15T14:48:00Z">
        <w:r w:rsidR="00EC422B">
          <w:rPr>
            <w:rFonts w:eastAsiaTheme="minorEastAsia" w:hint="eastAsia"/>
            <w:lang w:eastAsia="zh-CN"/>
          </w:rPr>
          <w:t>.</w:t>
        </w:r>
      </w:ins>
    </w:p>
    <w:p w14:paraId="382A61D0" w14:textId="77777777" w:rsidR="00CF0E76" w:rsidRPr="00CF0E76" w:rsidRDefault="0001063A" w:rsidP="00CF0E76">
      <w:pPr>
        <w:pStyle w:val="B10"/>
        <w:numPr>
          <w:ilvl w:val="0"/>
          <w:numId w:val="17"/>
        </w:numPr>
        <w:rPr>
          <w:ins w:id="211" w:author="Xiaonan Zhang (张晓楠)" w:date="2021-11-17T14:35:00Z"/>
          <w:rPrChange w:id="212" w:author="Xiaonan Zhang (张晓楠)" w:date="2021-11-17T14:35:00Z">
            <w:rPr>
              <w:ins w:id="213" w:author="Xiaonan Zhang (张晓楠)" w:date="2021-11-17T14:35:00Z"/>
              <w:rFonts w:eastAsiaTheme="minorEastAsia"/>
              <w:lang w:eastAsia="zh-CN"/>
            </w:rPr>
          </w:rPrChange>
        </w:rPr>
      </w:pPr>
      <w:commentRangeStart w:id="214"/>
      <w:commentRangeStart w:id="215"/>
      <w:ins w:id="216" w:author="Chaili-P116" w:date="2021-11-16T15:20:00Z">
        <w:r w:rsidRPr="006E5BC2">
          <w:t xml:space="preserve">For </w:t>
        </w:r>
        <w:r w:rsidRPr="006E5BC2">
          <w:rPr>
            <w:rFonts w:hint="eastAsia"/>
          </w:rPr>
          <w:t>m</w:t>
        </w:r>
        <w:r w:rsidRPr="006E5BC2">
          <w:t xml:space="preserve">ulticast session, </w:t>
        </w:r>
        <w:r w:rsidRPr="0001063A">
          <w:rPr>
            <w:rFonts w:hint="eastAsia"/>
          </w:rPr>
          <w:t xml:space="preserve">gNB </w:t>
        </w:r>
      </w:ins>
      <w:ins w:id="217" w:author="Chaili-P116" w:date="2021-11-16T16:38:00Z">
        <w:r w:rsidR="000923C3" w:rsidRPr="00CF0E76">
          <w:rPr>
            <w:rFonts w:eastAsiaTheme="minorEastAsia" w:hint="eastAsia"/>
            <w:lang w:eastAsia="zh-CN"/>
          </w:rPr>
          <w:t>provides the UE with</w:t>
        </w:r>
      </w:ins>
      <w:ins w:id="218" w:author="Chaili-P116" w:date="2021-11-16T16:36:00Z">
        <w:r w:rsidR="007E71C6" w:rsidRPr="00CF0E76">
          <w:rPr>
            <w:rFonts w:eastAsiaTheme="minorEastAsia" w:hint="eastAsia"/>
            <w:lang w:eastAsia="zh-CN"/>
          </w:rPr>
          <w:t xml:space="preserve"> </w:t>
        </w:r>
      </w:ins>
      <w:ins w:id="219" w:author="Chaili-P116" w:date="2021-11-16T18:28:00Z">
        <w:r w:rsidR="008B01CA" w:rsidRPr="00CF0E76">
          <w:rPr>
            <w:rFonts w:eastAsiaTheme="minorEastAsia" w:hint="eastAsia"/>
            <w:lang w:eastAsia="zh-CN"/>
          </w:rPr>
          <w:t>multicast</w:t>
        </w:r>
        <w:r w:rsidR="008B01CA" w:rsidRPr="00CF0E76">
          <w:rPr>
            <w:rFonts w:eastAsiaTheme="minorEastAsia"/>
            <w:lang w:eastAsia="ja-JP"/>
          </w:rPr>
          <w:t xml:space="preserve"> </w:t>
        </w:r>
      </w:ins>
      <w:ins w:id="220" w:author="Chaili-P116" w:date="2021-11-16T15:23:00Z">
        <w:r w:rsidR="0018057B" w:rsidRPr="0018057B">
          <w:t xml:space="preserve">MRB bearer type change between PTM only MRB, PTP only MRB and </w:t>
        </w:r>
        <w:commentRangeStart w:id="221"/>
        <w:r w:rsidR="0018057B" w:rsidRPr="0018057B">
          <w:t>split MRB</w:t>
        </w:r>
      </w:ins>
      <w:commentRangeEnd w:id="221"/>
      <w:r w:rsidR="000F5F2F">
        <w:rPr>
          <w:rStyle w:val="CommentReference"/>
        </w:rPr>
        <w:commentReference w:id="221"/>
      </w:r>
      <w:ins w:id="222" w:author="Chaili-P116" w:date="2021-11-16T15:23:00Z">
        <w:r w:rsidR="0018057B" w:rsidRPr="0018057B">
          <w:t xml:space="preserve"> </w:t>
        </w:r>
      </w:ins>
      <w:ins w:id="223" w:author="Chaili-P116" w:date="2021-11-16T15:20:00Z">
        <w:r>
          <w:t>via dedicated RRC signalling</w:t>
        </w:r>
      </w:ins>
      <w:ins w:id="224" w:author="Chaili-P116" w:date="2021-11-16T15:23:00Z">
        <w:r w:rsidR="0018057B" w:rsidRPr="00CF0E76">
          <w:rPr>
            <w:rFonts w:eastAsiaTheme="minorEastAsia" w:hint="eastAsia"/>
            <w:lang w:eastAsia="zh-CN"/>
          </w:rPr>
          <w:t>.</w:t>
        </w:r>
      </w:ins>
      <w:commentRangeEnd w:id="214"/>
      <w:r w:rsidR="00DF1F26">
        <w:rPr>
          <w:rStyle w:val="CommentReference"/>
        </w:rPr>
        <w:commentReference w:id="214"/>
      </w:r>
      <w:commentRangeEnd w:id="215"/>
      <w:r w:rsidR="004045DA">
        <w:rPr>
          <w:rStyle w:val="CommentReference"/>
        </w:rPr>
        <w:commentReference w:id="215"/>
      </w:r>
    </w:p>
    <w:p w14:paraId="0A7EB98A" w14:textId="4CF72CBF" w:rsidR="009F4955" w:rsidRDefault="009F4955" w:rsidP="00CF0E76">
      <w:pPr>
        <w:pStyle w:val="B10"/>
        <w:numPr>
          <w:ilvl w:val="0"/>
          <w:numId w:val="17"/>
        </w:numPr>
        <w:rPr>
          <w:ins w:id="225" w:author="Chaili-P116" w:date="2021-11-16T15:20:00Z"/>
        </w:rPr>
      </w:pPr>
      <w:commentRangeStart w:id="226"/>
      <w:commentRangeStart w:id="227"/>
      <w:commentRangeStart w:id="228"/>
      <w:ins w:id="229" w:author="Xiaonan Zhang (张晓楠)" w:date="2021-11-17T11:08:00Z">
        <w:r>
          <w:t xml:space="preserve">For </w:t>
        </w:r>
        <w:r w:rsidRPr="006E5BC2">
          <w:rPr>
            <w:rFonts w:hint="eastAsia"/>
          </w:rPr>
          <w:t>m</w:t>
        </w:r>
        <w:r w:rsidRPr="006E5BC2">
          <w:t>ulticast session</w:t>
        </w:r>
      </w:ins>
      <w:ins w:id="230" w:author="Xiaonan Zhang (张晓楠)" w:date="2021-11-17T11:09:00Z">
        <w:r>
          <w:t>,</w:t>
        </w:r>
      </w:ins>
      <w:ins w:id="231" w:author="Xiaonan Zhang (张晓楠)" w:date="2021-11-17T11:11:00Z">
        <w:r>
          <w:t xml:space="preserve"> if UE is configured </w:t>
        </w:r>
        <w:commentRangeStart w:id="232"/>
        <w:r>
          <w:t>with split MRB</w:t>
        </w:r>
      </w:ins>
      <w:commentRangeEnd w:id="232"/>
      <w:r w:rsidR="000F5F2F">
        <w:rPr>
          <w:rStyle w:val="CommentReference"/>
        </w:rPr>
        <w:commentReference w:id="232"/>
      </w:r>
      <w:ins w:id="233" w:author="Xiaonan Zhang (张晓楠)" w:date="2021-11-17T11:11:00Z">
        <w:r>
          <w:t>,</w:t>
        </w:r>
      </w:ins>
      <w:ins w:id="234" w:author="Xiaonan Zhang (张晓楠)" w:date="2021-11-17T11:08:00Z">
        <w:r>
          <w:t xml:space="preserve"> </w:t>
        </w:r>
      </w:ins>
      <w:ins w:id="235" w:author="Xiaonan Zhang (张晓楠)" w:date="2021-11-17T11:09:00Z">
        <w:r w:rsidRPr="0001063A">
          <w:rPr>
            <w:rFonts w:hint="eastAsia"/>
          </w:rPr>
          <w:t>gNB</w:t>
        </w:r>
        <w:r>
          <w:t xml:space="preserve"> dynamically decides </w:t>
        </w:r>
        <w:r w:rsidRPr="00CF0E76">
          <w:rPr>
            <w:rFonts w:eastAsia="宋体"/>
            <w:lang w:eastAsia="ja-JP"/>
          </w:rPr>
          <w:t>whether to deliver multicast data by PTM or PTP</w:t>
        </w:r>
        <w:r>
          <w:t xml:space="preserve"> </w:t>
        </w:r>
      </w:ins>
      <w:ins w:id="236" w:author="Xiaonan Zhang (张晓楠)" w:date="2021-11-17T11:10:00Z">
        <w:r>
          <w:t xml:space="preserve">for </w:t>
        </w:r>
      </w:ins>
      <w:ins w:id="237" w:author="Xiaonan Zhang (张晓楠)" w:date="2021-11-17T11:08:00Z">
        <w:r>
          <w:t>UE</w:t>
        </w:r>
      </w:ins>
      <w:ins w:id="238" w:author="Xiaonan Zhang (张晓楠)" w:date="2021-11-17T11:11:00Z">
        <w:r>
          <w:t>.</w:t>
        </w:r>
      </w:ins>
      <w:commentRangeEnd w:id="226"/>
      <w:ins w:id="239" w:author="Xiaonan Zhang (张晓楠)" w:date="2021-11-17T14:35:00Z">
        <w:r w:rsidR="00CF0E76">
          <w:rPr>
            <w:rStyle w:val="CommentReference"/>
          </w:rPr>
          <w:commentReference w:id="226"/>
        </w:r>
      </w:ins>
      <w:commentRangeEnd w:id="227"/>
      <w:r w:rsidR="00CB0C0D">
        <w:rPr>
          <w:rStyle w:val="CommentReference"/>
        </w:rPr>
        <w:commentReference w:id="227"/>
      </w:r>
      <w:commentRangeEnd w:id="228"/>
      <w:r w:rsidR="001E0DEB">
        <w:rPr>
          <w:rStyle w:val="CommentReference"/>
        </w:rPr>
        <w:commentReference w:id="228"/>
      </w:r>
    </w:p>
    <w:p w14:paraId="3AA09F00" w14:textId="77777777" w:rsidR="00EC422B" w:rsidRDefault="00EC422B" w:rsidP="00EC422B">
      <w:pPr>
        <w:pStyle w:val="NO"/>
        <w:overflowPunct w:val="0"/>
        <w:autoSpaceDE w:val="0"/>
        <w:autoSpaceDN w:val="0"/>
        <w:adjustRightInd w:val="0"/>
        <w:textAlignment w:val="baseline"/>
        <w:rPr>
          <w:ins w:id="240" w:author="Chaili-115-e" w:date="2021-09-15T14:48:00Z"/>
          <w:rFonts w:eastAsiaTheme="minorEastAsia"/>
          <w:lang w:eastAsia="zh-CN"/>
        </w:rPr>
      </w:pPr>
      <w:commentRangeStart w:id="241"/>
      <w:ins w:id="242"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commentRangeEnd w:id="241"/>
      <w:r w:rsidR="00CA6171">
        <w:rPr>
          <w:rStyle w:val="CommentReference"/>
        </w:rPr>
        <w:commentReference w:id="241"/>
      </w:r>
    </w:p>
    <w:p w14:paraId="3F00A1DC" w14:textId="77777777" w:rsidR="00EC422B" w:rsidDel="008965F9" w:rsidRDefault="00EC422B" w:rsidP="00EC422B">
      <w:pPr>
        <w:pStyle w:val="NO"/>
        <w:overflowPunct w:val="0"/>
        <w:autoSpaceDE w:val="0"/>
        <w:autoSpaceDN w:val="0"/>
        <w:adjustRightInd w:val="0"/>
        <w:textAlignment w:val="baseline"/>
        <w:rPr>
          <w:ins w:id="243" w:author="Chaili-115-e" w:date="2021-09-15T14:48:00Z"/>
          <w:del w:id="244" w:author="Chaili-P116" w:date="2021-11-16T17:07:00Z"/>
          <w:rFonts w:eastAsiaTheme="minorEastAsia"/>
          <w:lang w:eastAsia="zh-CN"/>
        </w:rPr>
      </w:pPr>
      <w:ins w:id="245" w:author="Chaili-115-e" w:date="2021-09-15T14:48:00Z">
        <w:del w:id="246" w:author="Chaili-P116" w:date="2021-11-16T17:07:00Z">
          <w:r w:rsidRPr="0030213F" w:rsidDel="008965F9">
            <w:rPr>
              <w:rFonts w:eastAsiaTheme="minorEastAsia"/>
              <w:lang w:eastAsia="ja-JP"/>
            </w:rPr>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commentRangeStart w:id="247"/>
    <w:p w14:paraId="164E4D1E" w14:textId="77777777" w:rsidR="00EC422B" w:rsidRDefault="002F732F" w:rsidP="00EC422B">
      <w:pPr>
        <w:jc w:val="center"/>
        <w:rPr>
          <w:ins w:id="248" w:author="Chaili-115-e" w:date="2021-09-15T14:48:00Z"/>
          <w:rFonts w:eastAsiaTheme="minorEastAsia"/>
          <w:lang w:eastAsia="zh-CN"/>
        </w:rPr>
      </w:pPr>
      <w:ins w:id="249" w:author="Chaili-115-e" w:date="2021-09-15T14:48:00Z">
        <w:r>
          <w:rPr>
            <w:noProof/>
          </w:rPr>
          <w:object w:dxaOrig="10508" w:dyaOrig="7356" w14:anchorId="6C9C2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pt;height:338.5pt" o:ole="">
              <v:imagedata r:id="rId19" o:title=""/>
            </v:shape>
            <o:OLEObject Type="Embed" ProgID="Visio.Drawing.11" ShapeID="_x0000_i1025" DrawAspect="Content" ObjectID="_1698825989" r:id="rId20"/>
          </w:object>
        </w:r>
      </w:ins>
      <w:commentRangeEnd w:id="247"/>
      <w:r w:rsidR="00E97AAD">
        <w:rPr>
          <w:rStyle w:val="CommentReference"/>
        </w:rPr>
        <w:commentReference w:id="247"/>
      </w:r>
    </w:p>
    <w:p w14:paraId="54F1235B" w14:textId="77777777" w:rsidR="00EC422B" w:rsidRDefault="00EC422B" w:rsidP="00EC422B">
      <w:pPr>
        <w:pStyle w:val="TF"/>
        <w:rPr>
          <w:ins w:id="250" w:author="Chaili-115-e" w:date="2021-09-15T14:48:00Z"/>
          <w:rFonts w:eastAsiaTheme="minorEastAsia"/>
          <w:lang w:eastAsia="zh-CN"/>
        </w:rPr>
      </w:pPr>
      <w:commentRangeStart w:id="251"/>
      <w:commentRangeStart w:id="252"/>
      <w:ins w:id="253" w:author="Chaili-115-e" w:date="2021-09-15T14:48:00Z">
        <w:r>
          <w:t xml:space="preserve">Figure </w:t>
        </w:r>
        <w:r>
          <w:rPr>
            <w:rFonts w:eastAsia="宋体" w:hint="eastAsia"/>
          </w:rPr>
          <w:t>16.</w:t>
        </w:r>
        <w:r>
          <w:rPr>
            <w:rFonts w:eastAsia="宋体"/>
          </w:rPr>
          <w:t>x</w:t>
        </w:r>
        <w:r>
          <w:rPr>
            <w:rFonts w:eastAsia="宋体" w:hint="eastAsia"/>
          </w:rPr>
          <w:t>.3</w:t>
        </w:r>
        <w:r>
          <w:t>-1</w:t>
        </w:r>
      </w:ins>
      <w:commentRangeEnd w:id="251"/>
      <w:r w:rsidR="000F5F2F">
        <w:rPr>
          <w:rStyle w:val="CommentReference"/>
          <w:rFonts w:ascii="Times New Roman" w:hAnsi="Times New Roman"/>
          <w:b w:val="0"/>
        </w:rPr>
        <w:commentReference w:id="251"/>
      </w:r>
      <w:commentRangeEnd w:id="252"/>
      <w:r w:rsidR="008D31B8">
        <w:rPr>
          <w:rStyle w:val="CommentReference"/>
          <w:rFonts w:ascii="Times New Roman" w:hAnsi="Times New Roman"/>
          <w:b w:val="0"/>
        </w:rPr>
        <w:commentReference w:id="252"/>
      </w:r>
      <w:ins w:id="254" w:author="Chaili-115-e" w:date="2021-09-15T14:48:00Z">
        <w:r>
          <w:t xml:space="preserve">: </w:t>
        </w:r>
        <w:commentRangeStart w:id="255"/>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commentRangeEnd w:id="255"/>
      <w:r w:rsidR="00FC333A">
        <w:rPr>
          <w:rStyle w:val="CommentReference"/>
          <w:rFonts w:ascii="Times New Roman" w:hAnsi="Times New Roman"/>
          <w:b w:val="0"/>
        </w:rPr>
        <w:commentReference w:id="255"/>
      </w:r>
    </w:p>
    <w:p w14:paraId="41E64163" w14:textId="77777777" w:rsidR="00EC422B" w:rsidRDefault="00EC422B" w:rsidP="00EC422B">
      <w:pPr>
        <w:overflowPunct w:val="0"/>
        <w:autoSpaceDE w:val="0"/>
        <w:autoSpaceDN w:val="0"/>
        <w:adjustRightInd w:val="0"/>
        <w:textAlignment w:val="baseline"/>
        <w:rPr>
          <w:ins w:id="256" w:author="Chaili-115-e" w:date="2021-09-15T14:48:00Z"/>
          <w:rFonts w:eastAsiaTheme="minorEastAsia"/>
          <w:lang w:eastAsia="zh-CN"/>
        </w:rPr>
      </w:pPr>
    </w:p>
    <w:p w14:paraId="396738F3" w14:textId="77777777" w:rsidR="00EC422B" w:rsidRDefault="00EC422B" w:rsidP="00EC422B">
      <w:pPr>
        <w:pStyle w:val="B10"/>
        <w:numPr>
          <w:ilvl w:val="0"/>
          <w:numId w:val="17"/>
        </w:numPr>
        <w:rPr>
          <w:ins w:id="257" w:author="Chaili-115-e" w:date="2021-09-15T14:48:00Z"/>
        </w:rPr>
      </w:pPr>
      <w:ins w:id="258" w:author="Chaili-115-e" w:date="2021-09-15T14:4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commentRangeStart w:id="259"/>
        <w:r>
          <w:rPr>
            <w:rFonts w:eastAsiaTheme="minorEastAsia" w:hint="eastAsia"/>
            <w:lang w:eastAsia="zh-CN"/>
          </w:rPr>
          <w:t xml:space="preserve">one or more </w:t>
        </w:r>
      </w:ins>
      <w:ins w:id="260" w:author="Chaili-P116" w:date="2021-11-16T18:25:00Z">
        <w:r w:rsidR="00000F1D">
          <w:rPr>
            <w:rFonts w:eastAsiaTheme="minorEastAsia" w:hint="eastAsia"/>
            <w:lang w:eastAsia="zh-CN"/>
          </w:rPr>
          <w:t>broadcast</w:t>
        </w:r>
        <w:r w:rsidR="00000F1D" w:rsidRPr="006E5BC2">
          <w:t xml:space="preserve"> </w:t>
        </w:r>
      </w:ins>
      <w:ins w:id="261"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ins>
      <w:commentRangeEnd w:id="259"/>
      <w:r w:rsidR="00D5544D">
        <w:rPr>
          <w:rStyle w:val="CommentReference"/>
        </w:rPr>
        <w:commentReference w:id="259"/>
      </w:r>
      <w:ins w:id="262" w:author="Chaili-115-e" w:date="2021-09-15T14:48:00Z">
        <w:r>
          <w:rPr>
            <w:rFonts w:eastAsiaTheme="minorEastAsia" w:hint="eastAsia"/>
            <w:lang w:eastAsia="zh-CN"/>
          </w:rPr>
          <w:t>to</w:t>
        </w:r>
        <w:r w:rsidRPr="006E5BC2">
          <w:t xml:space="preserve"> the UE</w:t>
        </w:r>
        <w:r w:rsidRPr="00963C18">
          <w:t>:</w:t>
        </w:r>
      </w:ins>
    </w:p>
    <w:p w14:paraId="48008EC7" w14:textId="1A66B8E0" w:rsidR="00EC422B" w:rsidRDefault="008B01CA" w:rsidP="00EC422B">
      <w:pPr>
        <w:pStyle w:val="B10"/>
        <w:numPr>
          <w:ilvl w:val="0"/>
          <w:numId w:val="18"/>
        </w:numPr>
        <w:overflowPunct w:val="0"/>
        <w:autoSpaceDE w:val="0"/>
        <w:autoSpaceDN w:val="0"/>
        <w:adjustRightInd w:val="0"/>
        <w:textAlignment w:val="baseline"/>
        <w:rPr>
          <w:ins w:id="263" w:author="Chaili-115-e" w:date="2021-09-15T14:48:00Z"/>
          <w:rFonts w:eastAsiaTheme="minorEastAsia"/>
          <w:lang w:eastAsia="ja-JP"/>
        </w:rPr>
      </w:pPr>
      <w:ins w:id="264" w:author="Chaili-P116" w:date="2021-11-16T18:29:00Z">
        <w:r>
          <w:rPr>
            <w:rFonts w:eastAsiaTheme="minorEastAsia" w:hint="eastAsia"/>
            <w:lang w:eastAsia="zh-CN"/>
          </w:rPr>
          <w:t>Broadcast</w:t>
        </w:r>
        <w:r w:rsidRPr="00963C18">
          <w:rPr>
            <w:rFonts w:eastAsiaTheme="minorEastAsia"/>
            <w:lang w:eastAsia="ja-JP"/>
          </w:rPr>
          <w:t xml:space="preserve"> </w:t>
        </w:r>
      </w:ins>
      <w:ins w:id="265"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w:t>
        </w:r>
      </w:ins>
      <w:commentRangeStart w:id="266"/>
      <w:ins w:id="267" w:author="vivo (Stephen)" w:date="2021-11-18T19:55:00Z">
        <w:r w:rsidR="006A4651">
          <w:rPr>
            <w:rFonts w:eastAsiaTheme="minorEastAsia"/>
            <w:lang w:eastAsia="ja-JP"/>
          </w:rPr>
          <w:t>DL only</w:t>
        </w:r>
        <w:commentRangeEnd w:id="266"/>
        <w:r w:rsidR="006A4651">
          <w:rPr>
            <w:rStyle w:val="CommentReference"/>
          </w:rPr>
          <w:commentReference w:id="266"/>
        </w:r>
        <w:r w:rsidR="006A4651">
          <w:rPr>
            <w:rFonts w:eastAsiaTheme="minorEastAsia"/>
            <w:lang w:eastAsia="ja-JP"/>
          </w:rPr>
          <w:t xml:space="preserve"> </w:t>
        </w:r>
      </w:ins>
      <w:ins w:id="268" w:author="Chaili-115-e" w:date="2021-09-15T14:48:00Z">
        <w:r w:rsidR="00EC422B">
          <w:rPr>
            <w:rFonts w:eastAsiaTheme="minorEastAsia"/>
            <w:lang w:eastAsia="ja-JP"/>
          </w:rPr>
          <w:t xml:space="preserve">RLC-UM entity for PTM </w:t>
        </w:r>
        <w:r w:rsidR="00EC422B" w:rsidRPr="00963C18">
          <w:rPr>
            <w:rFonts w:eastAsiaTheme="minorEastAsia"/>
            <w:lang w:eastAsia="ja-JP"/>
          </w:rPr>
          <w:t>transmission</w:t>
        </w:r>
        <w:r w:rsidR="00EC422B">
          <w:rPr>
            <w:rFonts w:eastAsiaTheme="minorEastAsia" w:hint="eastAsia"/>
            <w:lang w:eastAsia="zh-CN"/>
          </w:rPr>
          <w:t>;</w:t>
        </w:r>
      </w:ins>
      <w:ins w:id="269" w:author="vivo (Stephen)" w:date="2021-11-18T19:55:00Z">
        <w:r w:rsidR="006A4651" w:rsidRPr="006A4651">
          <w:rPr>
            <w:rFonts w:eastAsiaTheme="minorEastAsia"/>
            <w:lang w:eastAsia="ja-JP"/>
          </w:rPr>
          <w:t xml:space="preserve"> </w:t>
        </w:r>
      </w:ins>
    </w:p>
    <w:p w14:paraId="58725397" w14:textId="77777777" w:rsidR="00EC422B" w:rsidRDefault="00EC422B" w:rsidP="00EC422B">
      <w:pPr>
        <w:pStyle w:val="B10"/>
        <w:overflowPunct w:val="0"/>
        <w:autoSpaceDE w:val="0"/>
        <w:autoSpaceDN w:val="0"/>
        <w:adjustRightInd w:val="0"/>
        <w:ind w:left="1288" w:firstLine="0"/>
        <w:textAlignment w:val="baseline"/>
        <w:rPr>
          <w:ins w:id="270" w:author="Chaili-115-e" w:date="2021-09-15T14:48:00Z"/>
          <w:rFonts w:eastAsiaTheme="minorEastAsia"/>
          <w:lang w:eastAsia="ja-JP"/>
        </w:rPr>
      </w:pPr>
    </w:p>
    <w:p w14:paraId="34FDA5E4" w14:textId="77777777" w:rsidR="00EC422B" w:rsidRDefault="00EC422B" w:rsidP="00EC422B">
      <w:pPr>
        <w:rPr>
          <w:ins w:id="271" w:author="Chaili-115-e" w:date="2021-09-15T14:48:00Z"/>
          <w:rFonts w:eastAsiaTheme="minorEastAsia"/>
          <w:lang w:eastAsia="zh-CN"/>
        </w:rPr>
      </w:pPr>
      <w:ins w:id="272" w:author="Chaili-115-e" w:date="2021-09-15T14:48:00Z">
        <w:r>
          <w:rPr>
            <w:noProof/>
          </w:rPr>
          <w:object w:dxaOrig="10509" w:dyaOrig="7357" w14:anchorId="3DD6A41B">
            <v:shape id="_x0000_i1026" type="#_x0000_t75" alt="" style="width:417.5pt;height:295.5pt;mso-width-percent:0;mso-height-percent:0;mso-width-percent:0;mso-height-percent:0" o:ole="">
              <v:imagedata r:id="rId21" o:title=""/>
            </v:shape>
            <o:OLEObject Type="Embed" ProgID="Visio.Drawing.11" ShapeID="_x0000_i1026" DrawAspect="Content" ObjectID="_1698825990" r:id="rId22"/>
          </w:object>
        </w:r>
      </w:ins>
    </w:p>
    <w:p w14:paraId="01D1F419" w14:textId="77777777" w:rsidR="00EC422B" w:rsidRPr="0031139F" w:rsidRDefault="00EC422B" w:rsidP="00EC422B">
      <w:pPr>
        <w:pStyle w:val="TF"/>
        <w:rPr>
          <w:ins w:id="273" w:author="Chaili-115-e" w:date="2021-09-15T14:48:00Z"/>
          <w:rFonts w:eastAsiaTheme="minorEastAsia"/>
          <w:lang w:eastAsia="zh-CN"/>
        </w:rPr>
      </w:pPr>
      <w:commentRangeStart w:id="274"/>
      <w:ins w:id="275" w:author="Chaili-115-e" w:date="2021-09-15T14:4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ins>
      <w:commentRangeEnd w:id="274"/>
      <w:r w:rsidR="000F5F2F">
        <w:rPr>
          <w:rStyle w:val="CommentReference"/>
          <w:rFonts w:ascii="Times New Roman" w:hAnsi="Times New Roman"/>
          <w:b w:val="0"/>
        </w:rPr>
        <w:commentReference w:id="274"/>
      </w:r>
      <w:ins w:id="276" w:author="Chaili-115-e" w:date="2021-09-15T14:48:00Z">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6E8E1582" w14:textId="77777777" w:rsidR="00EC422B" w:rsidRPr="00AF1A96" w:rsidRDefault="00EC422B" w:rsidP="00EC422B">
      <w:pPr>
        <w:rPr>
          <w:ins w:id="277" w:author="Chaili-115-e" w:date="2021-09-15T14:48:00Z"/>
          <w:rFonts w:eastAsiaTheme="minorEastAsia"/>
          <w:lang w:eastAsia="zh-CN"/>
        </w:rPr>
      </w:pPr>
    </w:p>
    <w:p w14:paraId="5BDBFF6F" w14:textId="77777777" w:rsidR="00EC422B" w:rsidRDefault="00EC422B" w:rsidP="00EC422B">
      <w:pPr>
        <w:pStyle w:val="Heading3"/>
        <w:overflowPunct w:val="0"/>
        <w:autoSpaceDE w:val="0"/>
        <w:autoSpaceDN w:val="0"/>
        <w:adjustRightInd w:val="0"/>
        <w:textAlignment w:val="baseline"/>
        <w:rPr>
          <w:ins w:id="278" w:author="Chaili-115-e" w:date="2021-09-15T14:48:00Z"/>
          <w:rFonts w:eastAsia="宋体"/>
        </w:rPr>
      </w:pPr>
      <w:commentRangeStart w:id="279"/>
      <w:commentRangeStart w:id="280"/>
      <w:ins w:id="281" w:author="Chaili-115-e" w:date="2021-09-15T14:48:00Z">
        <w:r>
          <w:rPr>
            <w:rFonts w:eastAsia="宋体" w:hint="eastAsia"/>
          </w:rPr>
          <w:t>16.</w:t>
        </w:r>
        <w:r>
          <w:rPr>
            <w:rFonts w:eastAsia="宋体"/>
          </w:rPr>
          <w:t>x</w:t>
        </w:r>
        <w:r>
          <w:rPr>
            <w:rFonts w:eastAsia="宋体" w:hint="eastAsia"/>
          </w:rPr>
          <w:t>.4</w:t>
        </w:r>
        <w:r>
          <w:rPr>
            <w:rFonts w:eastAsia="宋体"/>
          </w:rPr>
          <w:tab/>
          <w:t>Group Scheduling</w:t>
        </w:r>
      </w:ins>
      <w:commentRangeEnd w:id="279"/>
      <w:r w:rsidR="006A0425">
        <w:rPr>
          <w:rStyle w:val="CommentReference"/>
          <w:rFonts w:ascii="Times New Roman" w:hAnsi="Times New Roman"/>
        </w:rPr>
        <w:commentReference w:id="279"/>
      </w:r>
      <w:commentRangeEnd w:id="280"/>
      <w:r w:rsidR="000F5F2F">
        <w:rPr>
          <w:rStyle w:val="CommentReference"/>
          <w:rFonts w:ascii="Times New Roman" w:hAnsi="Times New Roman"/>
        </w:rPr>
        <w:commentReference w:id="280"/>
      </w:r>
    </w:p>
    <w:p w14:paraId="21E322C3" w14:textId="77777777" w:rsidR="00EC422B" w:rsidRDefault="00EC422B" w:rsidP="00EC422B">
      <w:pPr>
        <w:pStyle w:val="NO"/>
        <w:overflowPunct w:val="0"/>
        <w:autoSpaceDE w:val="0"/>
        <w:autoSpaceDN w:val="0"/>
        <w:adjustRightInd w:val="0"/>
        <w:textAlignment w:val="baseline"/>
        <w:rPr>
          <w:ins w:id="282" w:author="Chaili-115-e" w:date="2021-09-15T14:48:00Z"/>
          <w:rFonts w:eastAsiaTheme="minorEastAsia"/>
          <w:lang w:eastAsia="ja-JP"/>
        </w:rPr>
      </w:pPr>
      <w:ins w:id="283" w:author="Chaili-115-e" w:date="2021-09-15T14:48:00Z">
        <w:r w:rsidRPr="009216F0">
          <w:rPr>
            <w:rFonts w:eastAsiaTheme="minorEastAsia"/>
            <w:lang w:eastAsia="ja-JP"/>
          </w:rPr>
          <w:t xml:space="preserve">Editor’s Note: Group scheduling related aspects to be covered here. </w:t>
        </w:r>
      </w:ins>
    </w:p>
    <w:p w14:paraId="21B959B9" w14:textId="3C8B621F" w:rsidR="00EC422B" w:rsidRDefault="00EC422B" w:rsidP="00EC422B">
      <w:pPr>
        <w:rPr>
          <w:ins w:id="284" w:author="Chaili-115-e" w:date="2021-09-15T14:48:00Z"/>
          <w:rFonts w:eastAsiaTheme="minorEastAsia"/>
          <w:lang w:eastAsia="zh-CN"/>
        </w:rPr>
      </w:pPr>
      <w:ins w:id="285"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commentRangeStart w:id="286"/>
        <w:r>
          <w:rPr>
            <w:rFonts w:eastAsiaTheme="minorEastAsia" w:hint="eastAsia"/>
            <w:lang w:eastAsia="zh-CN"/>
          </w:rPr>
          <w:t>delive</w:t>
        </w:r>
      </w:ins>
      <w:ins w:id="287" w:author="vivo (Stephen)" w:date="2021-11-18T20:03:00Z">
        <w:r w:rsidR="003C6D74">
          <w:rPr>
            <w:rFonts w:eastAsiaTheme="minorEastAsia"/>
            <w:lang w:eastAsia="zh-CN"/>
          </w:rPr>
          <w:t>r</w:t>
        </w:r>
      </w:ins>
      <w:ins w:id="288" w:author="Chaili-115-e" w:date="2021-09-15T14:48:00Z">
        <w:r>
          <w:rPr>
            <w:rFonts w:eastAsiaTheme="minorEastAsia" w:hint="eastAsia"/>
            <w:lang w:eastAsia="zh-CN"/>
          </w:rPr>
          <w:t>y</w:t>
        </w:r>
      </w:ins>
      <w:commentRangeEnd w:id="286"/>
      <w:r w:rsidR="003C6D74">
        <w:rPr>
          <w:rStyle w:val="CommentReference"/>
        </w:rPr>
        <w:commentReference w:id="286"/>
      </w:r>
      <w:ins w:id="289" w:author="Chaili-115-e" w:date="2021-09-15T14:48:00Z">
        <w:r w:rsidRPr="00692033">
          <w:rPr>
            <w:lang w:eastAsia="ko-KR"/>
          </w:rPr>
          <w:t>:</w:t>
        </w:r>
      </w:ins>
    </w:p>
    <w:p w14:paraId="5EB3E19A" w14:textId="77777777" w:rsidR="00EC422B" w:rsidRDefault="00EC422B" w:rsidP="00EC422B">
      <w:pPr>
        <w:pStyle w:val="B10"/>
        <w:numPr>
          <w:ilvl w:val="0"/>
          <w:numId w:val="17"/>
        </w:numPr>
        <w:rPr>
          <w:ins w:id="290" w:author="Chaili-115-e" w:date="2021-09-15T14:48:00Z"/>
        </w:rPr>
      </w:pPr>
      <w:ins w:id="291"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35E2B127" w14:textId="77777777" w:rsidR="00EC422B" w:rsidRDefault="00EC422B" w:rsidP="00EC422B">
      <w:pPr>
        <w:pStyle w:val="B10"/>
        <w:numPr>
          <w:ilvl w:val="0"/>
          <w:numId w:val="17"/>
        </w:numPr>
        <w:rPr>
          <w:ins w:id="292" w:author="Chaili-115-e" w:date="2021-09-15T14:48:00Z"/>
        </w:rPr>
      </w:pPr>
      <w:ins w:id="293"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4B307B3" w14:textId="77777777" w:rsidR="00EC422B" w:rsidRPr="00EE07CF" w:rsidRDefault="00EC422B" w:rsidP="00EC422B">
      <w:pPr>
        <w:pStyle w:val="B10"/>
        <w:numPr>
          <w:ilvl w:val="0"/>
          <w:numId w:val="17"/>
        </w:numPr>
        <w:rPr>
          <w:ins w:id="294" w:author="Chaili-115-e" w:date="2021-09-15T14:48:00Z"/>
          <w:rFonts w:eastAsiaTheme="minorEastAsia"/>
          <w:lang w:eastAsia="zh-CN"/>
        </w:rPr>
      </w:pPr>
      <w:ins w:id="295"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14:paraId="733B3265" w14:textId="77777777" w:rsidR="00EC422B" w:rsidRPr="00692033" w:rsidRDefault="00EC422B" w:rsidP="00EC422B">
      <w:pPr>
        <w:rPr>
          <w:ins w:id="296" w:author="Chaili-115-e" w:date="2021-09-15T14:48:00Z"/>
        </w:rPr>
      </w:pPr>
      <w:ins w:id="297"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1093AC3" w14:textId="77777777" w:rsidR="00EC422B" w:rsidRDefault="00EC422B" w:rsidP="00EC422B">
      <w:pPr>
        <w:pStyle w:val="B10"/>
        <w:numPr>
          <w:ilvl w:val="0"/>
          <w:numId w:val="17"/>
        </w:numPr>
        <w:rPr>
          <w:ins w:id="298" w:author="Chaili-115-e" w:date="2021-09-15T14:48:00Z"/>
        </w:rPr>
      </w:pPr>
      <w:ins w:id="299"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1A201E3D" w14:textId="77777777" w:rsidR="00EC422B" w:rsidRDefault="00EC422B" w:rsidP="00EC422B">
      <w:pPr>
        <w:pStyle w:val="B10"/>
        <w:numPr>
          <w:ilvl w:val="0"/>
          <w:numId w:val="17"/>
        </w:numPr>
        <w:rPr>
          <w:ins w:id="300" w:author="Chaili-115-e" w:date="2021-09-15T14:48:00Z"/>
        </w:rPr>
      </w:pPr>
      <w:ins w:id="301"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5D34C401" w14:textId="68F163B5" w:rsidR="00EC422B" w:rsidRPr="00692033" w:rsidRDefault="00EC422B" w:rsidP="00EC422B">
      <w:pPr>
        <w:rPr>
          <w:ins w:id="302" w:author="Chaili-115-e" w:date="2021-09-15T14:48:00Z"/>
        </w:rPr>
      </w:pPr>
      <w:ins w:id="303" w:author="Chaili-115-e" w:date="2021-09-15T14:48:00Z">
        <w:r w:rsidRPr="00692033">
          <w:t>The following</w:t>
        </w:r>
        <w:commentRangeStart w:id="304"/>
        <w:r w:rsidRPr="00692033">
          <w:t xml:space="preserve"> </w:t>
        </w:r>
        <w:r>
          <w:rPr>
            <w:rFonts w:eastAsiaTheme="minorEastAsia" w:hint="eastAsia"/>
            <w:lang w:eastAsia="zh-CN"/>
          </w:rPr>
          <w:t>de</w:t>
        </w:r>
        <w:del w:id="305" w:author="vivo (Stephen)" w:date="2021-11-18T20:03:00Z">
          <w:r w:rsidDel="003C6D74">
            <w:rPr>
              <w:rFonts w:eastAsiaTheme="minorEastAsia" w:hint="eastAsia"/>
              <w:lang w:eastAsia="zh-CN"/>
            </w:rPr>
            <w:delText>cip</w:delText>
          </w:r>
        </w:del>
      </w:ins>
      <w:ins w:id="306" w:author="vivo (Stephen)" w:date="2021-11-18T20:03:00Z">
        <w:r w:rsidR="003C6D74">
          <w:rPr>
            <w:rFonts w:eastAsiaTheme="minorEastAsia"/>
            <w:lang w:eastAsia="zh-CN"/>
          </w:rPr>
          <w:t>pic</w:t>
        </w:r>
      </w:ins>
      <w:ins w:id="307" w:author="Chaili-115-e" w:date="2021-09-15T14:48:00Z">
        <w:r>
          <w:rPr>
            <w:rFonts w:eastAsiaTheme="minorEastAsia" w:hint="eastAsia"/>
            <w:lang w:eastAsia="zh-CN"/>
          </w:rPr>
          <w:t>ts</w:t>
        </w:r>
      </w:ins>
      <w:commentRangeEnd w:id="304"/>
      <w:r w:rsidR="003C6D74">
        <w:rPr>
          <w:rStyle w:val="CommentReference"/>
        </w:rPr>
        <w:commentReference w:id="304"/>
      </w:r>
      <w:ins w:id="308" w:author="Chaili-115-e" w:date="2021-09-15T14:48:00Z">
        <w:r>
          <w:rPr>
            <w:rFonts w:eastAsiaTheme="minorEastAsia" w:hint="eastAsia"/>
            <w:lang w:eastAsia="zh-CN"/>
          </w:rPr>
          <w:t xml:space="preserve"> the usage of RNTI for group transmission</w:t>
        </w:r>
        <w:r w:rsidRPr="00692033">
          <w:t>:</w:t>
        </w:r>
      </w:ins>
    </w:p>
    <w:p w14:paraId="4C503CE5" w14:textId="77777777" w:rsidR="00EC422B" w:rsidRPr="00FC39B9" w:rsidRDefault="00EC422B" w:rsidP="00EC422B">
      <w:pPr>
        <w:pStyle w:val="B10"/>
        <w:numPr>
          <w:ilvl w:val="0"/>
          <w:numId w:val="17"/>
        </w:numPr>
        <w:rPr>
          <w:ins w:id="309" w:author="Chaili-115-e" w:date="2021-09-15T14:48:00Z"/>
        </w:rPr>
      </w:pPr>
      <w:ins w:id="310"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3D3CF190" w14:textId="77777777" w:rsidR="00EC422B" w:rsidRDefault="00EC422B" w:rsidP="00EC422B">
      <w:pPr>
        <w:pStyle w:val="B10"/>
        <w:numPr>
          <w:ilvl w:val="0"/>
          <w:numId w:val="17"/>
        </w:numPr>
        <w:rPr>
          <w:ins w:id="311" w:author="Chaili-115-e" w:date="2021-09-15T14:48:00Z"/>
        </w:rPr>
      </w:pPr>
      <w:commentRangeStart w:id="312"/>
      <w:ins w:id="313"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660BE904" w14:textId="77777777" w:rsidR="00EC422B" w:rsidRPr="004764FE" w:rsidRDefault="00EC422B" w:rsidP="00EC422B">
      <w:pPr>
        <w:pStyle w:val="B10"/>
        <w:numPr>
          <w:ilvl w:val="0"/>
          <w:numId w:val="17"/>
        </w:numPr>
        <w:rPr>
          <w:ins w:id="314" w:author="Chaili-115-e" w:date="2021-09-15T14:48:00Z"/>
        </w:rPr>
      </w:pPr>
      <w:ins w:id="315"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71F73822" w14:textId="77777777" w:rsidR="00EC422B" w:rsidRPr="004764FE" w:rsidRDefault="00EC422B" w:rsidP="00EC422B">
      <w:pPr>
        <w:pStyle w:val="B10"/>
        <w:numPr>
          <w:ilvl w:val="0"/>
          <w:numId w:val="17"/>
        </w:numPr>
        <w:rPr>
          <w:ins w:id="316" w:author="Chaili-115-e" w:date="2021-09-15T14:48:00Z"/>
        </w:rPr>
      </w:pPr>
      <w:ins w:id="317"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34316FF5" w14:textId="77777777" w:rsidR="00EC422B" w:rsidRPr="004764FE" w:rsidRDefault="00EC422B" w:rsidP="00EC422B">
      <w:pPr>
        <w:pStyle w:val="B10"/>
        <w:numPr>
          <w:ilvl w:val="0"/>
          <w:numId w:val="17"/>
        </w:numPr>
        <w:overflowPunct w:val="0"/>
        <w:autoSpaceDE w:val="0"/>
        <w:autoSpaceDN w:val="0"/>
        <w:adjustRightInd w:val="0"/>
        <w:textAlignment w:val="baseline"/>
        <w:rPr>
          <w:ins w:id="318" w:author="Chaili-115-e" w:date="2021-09-15T14:48:00Z"/>
          <w:rFonts w:eastAsiaTheme="minorEastAsia"/>
          <w:lang w:eastAsia="zh-CN"/>
        </w:rPr>
      </w:pPr>
      <w:ins w:id="319" w:author="Chaili-115-e" w:date="2021-09-15T14:48:00Z">
        <w:r w:rsidRPr="004764FE">
          <w:rPr>
            <w:rFonts w:eastAsiaTheme="minorEastAsia" w:hint="eastAsia"/>
            <w:lang w:eastAsia="zh-CN"/>
          </w:rPr>
          <w:lastRenderedPageBreak/>
          <w:t>D</w:t>
        </w:r>
        <w:r w:rsidRPr="00963C18">
          <w:t>ifferent logical cha</w:t>
        </w:r>
        <w:r>
          <w:t>nnels associated with the same CS</w:t>
        </w:r>
        <w:r w:rsidRPr="00963C18">
          <w:t xml:space="preserve">-RNTI </w:t>
        </w:r>
        <w:r w:rsidRPr="004764FE">
          <w:rPr>
            <w:rFonts w:eastAsiaTheme="minorEastAsia"/>
            <w:lang w:eastAsia="zh-CN"/>
          </w:rPr>
          <w:t>may be multiplexed together.</w:t>
        </w:r>
      </w:ins>
      <w:commentRangeEnd w:id="312"/>
      <w:r w:rsidR="0025569A">
        <w:rPr>
          <w:rStyle w:val="CommentReference"/>
        </w:rPr>
        <w:commentReference w:id="312"/>
      </w:r>
    </w:p>
    <w:p w14:paraId="67A0CA5D" w14:textId="77777777" w:rsidR="00EC422B" w:rsidRDefault="00EC422B" w:rsidP="00EC422B">
      <w:pPr>
        <w:pStyle w:val="NO"/>
        <w:overflowPunct w:val="0"/>
        <w:autoSpaceDE w:val="0"/>
        <w:autoSpaceDN w:val="0"/>
        <w:adjustRightInd w:val="0"/>
        <w:textAlignment w:val="baseline"/>
        <w:rPr>
          <w:ins w:id="320" w:author="Chaili-115-e" w:date="2021-09-15T14:48:00Z"/>
          <w:rFonts w:eastAsiaTheme="minorEastAsia"/>
          <w:lang w:eastAsia="zh-CN"/>
        </w:rPr>
      </w:pPr>
      <w:ins w:id="321"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1E80531D" w14:textId="77777777" w:rsidR="00EC422B" w:rsidRDefault="00EC422B" w:rsidP="00EC422B">
      <w:pPr>
        <w:rPr>
          <w:ins w:id="322" w:author="Chaili-115-e" w:date="2021-09-15T14:48:00Z"/>
          <w:lang w:eastAsia="zh-CN"/>
        </w:rPr>
      </w:pPr>
    </w:p>
    <w:p w14:paraId="3C0146A5" w14:textId="77777777" w:rsidR="00EC422B" w:rsidRPr="00684CAF" w:rsidRDefault="00EC422B" w:rsidP="00EC422B">
      <w:pPr>
        <w:pStyle w:val="Heading3"/>
        <w:overflowPunct w:val="0"/>
        <w:autoSpaceDE w:val="0"/>
        <w:autoSpaceDN w:val="0"/>
        <w:adjustRightInd w:val="0"/>
        <w:textAlignment w:val="baseline"/>
        <w:rPr>
          <w:ins w:id="323" w:author="Chaili-115-e" w:date="2021-09-15T14:48:00Z"/>
          <w:rFonts w:eastAsia="宋体"/>
        </w:rPr>
      </w:pPr>
      <w:ins w:id="324" w:author="Chaili-115-e" w:date="2021-09-15T14:48:00Z">
        <w:r w:rsidRPr="00684CAF">
          <w:rPr>
            <w:rFonts w:eastAsia="宋体"/>
          </w:rPr>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17FFE9E2" w14:textId="77777777" w:rsidR="00EC422B" w:rsidRDefault="00EC422B" w:rsidP="00EC422B">
      <w:pPr>
        <w:pStyle w:val="Heading4"/>
        <w:overflowPunct w:val="0"/>
        <w:autoSpaceDE w:val="0"/>
        <w:autoSpaceDN w:val="0"/>
        <w:adjustRightInd w:val="0"/>
        <w:textAlignment w:val="baseline"/>
        <w:rPr>
          <w:ins w:id="325" w:author="Chaili-115-e" w:date="2021-09-15T14:48:00Z"/>
          <w:rFonts w:eastAsia="宋体"/>
        </w:rPr>
      </w:pPr>
      <w:ins w:id="326" w:author="Chaili-115-e" w:date="2021-09-15T14:48:00Z">
        <w:r>
          <w:rPr>
            <w:rFonts w:eastAsia="宋体" w:hint="eastAsia"/>
          </w:rPr>
          <w:t>16.</w:t>
        </w:r>
        <w:r>
          <w:rPr>
            <w:rFonts w:eastAsia="宋体"/>
          </w:rPr>
          <w:t>x.</w:t>
        </w:r>
        <w:r>
          <w:rPr>
            <w:rFonts w:eastAsia="宋体" w:hint="eastAsia"/>
          </w:rPr>
          <w:t>5.1</w:t>
        </w:r>
        <w:r>
          <w:rPr>
            <w:rFonts w:eastAsia="宋体"/>
          </w:rPr>
          <w:tab/>
          <w:t>Session Management</w:t>
        </w:r>
      </w:ins>
    </w:p>
    <w:p w14:paraId="4FBC3095" w14:textId="77777777" w:rsidR="00EC422B" w:rsidRDefault="00EC422B" w:rsidP="00EC422B">
      <w:pPr>
        <w:pStyle w:val="NO"/>
        <w:overflowPunct w:val="0"/>
        <w:autoSpaceDE w:val="0"/>
        <w:autoSpaceDN w:val="0"/>
        <w:adjustRightInd w:val="0"/>
        <w:textAlignment w:val="baseline"/>
        <w:rPr>
          <w:ins w:id="327" w:author="Chaili-115-e" w:date="2021-09-15T14:48:00Z"/>
          <w:rFonts w:eastAsiaTheme="minorEastAsia"/>
          <w:lang w:eastAsia="ja-JP"/>
        </w:rPr>
      </w:pPr>
      <w:ins w:id="328" w:author="Chaili-115-e" w:date="2021-09-15T14:48:00Z">
        <w:r w:rsidRPr="009216F0">
          <w:rPr>
            <w:rFonts w:eastAsiaTheme="minorEastAsia"/>
            <w:lang w:eastAsia="ja-JP"/>
          </w:rPr>
          <w:t xml:space="preserve">Editor’s Note: RAN3 to provide Session management aspects here. </w:t>
        </w:r>
      </w:ins>
    </w:p>
    <w:p w14:paraId="01A0A7CA" w14:textId="77777777" w:rsidR="00EC422B" w:rsidRDefault="00EC422B" w:rsidP="00EC422B">
      <w:pPr>
        <w:rPr>
          <w:ins w:id="329" w:author="Chaili-115-e" w:date="2021-09-15T14:48:00Z"/>
          <w:rFonts w:eastAsiaTheme="minorEastAsia"/>
          <w:lang w:eastAsia="zh-CN"/>
        </w:rPr>
      </w:pPr>
    </w:p>
    <w:p w14:paraId="0B5193D4" w14:textId="77777777" w:rsidR="00EC422B" w:rsidRDefault="00EC422B" w:rsidP="00EC422B">
      <w:pPr>
        <w:pStyle w:val="Heading4"/>
        <w:overflowPunct w:val="0"/>
        <w:autoSpaceDE w:val="0"/>
        <w:autoSpaceDN w:val="0"/>
        <w:adjustRightInd w:val="0"/>
        <w:textAlignment w:val="baseline"/>
        <w:rPr>
          <w:ins w:id="330" w:author="Chaili-115-e" w:date="2021-09-15T14:48:00Z"/>
          <w:rFonts w:eastAsia="宋体"/>
        </w:rPr>
      </w:pPr>
      <w:ins w:id="331" w:author="Chaili-115-e" w:date="2021-09-15T14:48:00Z">
        <w:r>
          <w:rPr>
            <w:rFonts w:eastAsia="宋体" w:hint="eastAsia"/>
          </w:rPr>
          <w:t>16.</w:t>
        </w:r>
        <w:r>
          <w:rPr>
            <w:rFonts w:eastAsia="宋体"/>
          </w:rPr>
          <w:t>x.</w:t>
        </w:r>
        <w:r>
          <w:rPr>
            <w:rFonts w:eastAsia="宋体" w:hint="eastAsia"/>
          </w:rPr>
          <w:t>5.2</w:t>
        </w:r>
        <w:r>
          <w:rPr>
            <w:rFonts w:eastAsia="宋体"/>
          </w:rPr>
          <w:tab/>
        </w:r>
        <w:commentRangeStart w:id="332"/>
        <w:r>
          <w:rPr>
            <w:rFonts w:eastAsia="宋体"/>
          </w:rPr>
          <w:t>Configuration</w:t>
        </w:r>
      </w:ins>
      <w:commentRangeEnd w:id="332"/>
      <w:r w:rsidR="000F5F2F">
        <w:rPr>
          <w:rStyle w:val="CommentReference"/>
          <w:rFonts w:ascii="Times New Roman" w:hAnsi="Times New Roman"/>
        </w:rPr>
        <w:commentReference w:id="332"/>
      </w:r>
    </w:p>
    <w:p w14:paraId="53A0DC45" w14:textId="77777777" w:rsidR="00EC422B" w:rsidRDefault="00EC422B" w:rsidP="00EC422B">
      <w:pPr>
        <w:pStyle w:val="NO"/>
        <w:overflowPunct w:val="0"/>
        <w:autoSpaceDE w:val="0"/>
        <w:autoSpaceDN w:val="0"/>
        <w:adjustRightInd w:val="0"/>
        <w:textAlignment w:val="baseline"/>
        <w:rPr>
          <w:ins w:id="333" w:author="Chaili-115-e" w:date="2021-09-15T14:48:00Z"/>
        </w:rPr>
      </w:pPr>
      <w:ins w:id="334" w:author="Chaili-115-e" w:date="2021-09-15T14:48:00Z">
        <w:r w:rsidRPr="009216F0">
          <w:rPr>
            <w:rFonts w:eastAsiaTheme="minorEastAsia"/>
            <w:lang w:eastAsia="ja-JP"/>
          </w:rPr>
          <w:t>Editor’s Note: FFS how multicast configuration is provided for supporting multicast reception in RRC_CONNECTED state.</w:t>
        </w:r>
      </w:ins>
    </w:p>
    <w:p w14:paraId="5D2F2782" w14:textId="77777777" w:rsidR="00822597" w:rsidRDefault="00EC422B" w:rsidP="00EC422B">
      <w:pPr>
        <w:rPr>
          <w:ins w:id="335" w:author="Chaili-115-e" w:date="2021-09-15T15:57:00Z"/>
          <w:rFonts w:eastAsiaTheme="minorEastAsia"/>
          <w:lang w:eastAsia="zh-CN"/>
        </w:rPr>
      </w:pPr>
      <w:commentRangeStart w:id="336"/>
      <w:ins w:id="337" w:author="Chaili-115-e" w:date="2021-09-15T14:48:00Z">
        <w:r>
          <w:t xml:space="preserve">MBS </w:t>
        </w:r>
      </w:ins>
      <w:commentRangeEnd w:id="336"/>
      <w:r w:rsidR="008E4D76">
        <w:rPr>
          <w:rStyle w:val="CommentReference"/>
        </w:rPr>
        <w:commentReference w:id="336"/>
      </w:r>
      <w:ins w:id="338" w:author="Chaili-115-e" w:date="2021-09-15T14:48:00Z">
        <w:r>
          <w:t xml:space="preserve">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Paging message for group notification contains MBS session ID to inform all UEs in RRC IDLE and RRC INACTIVE states about an activation of the multicast session,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14:paraId="750B7FB0" w14:textId="77777777" w:rsidR="007E71C6" w:rsidRDefault="00EC422B">
      <w:pPr>
        <w:pStyle w:val="NO"/>
        <w:overflowPunct w:val="0"/>
        <w:autoSpaceDE w:val="0"/>
        <w:autoSpaceDN w:val="0"/>
        <w:adjustRightInd w:val="0"/>
        <w:textAlignment w:val="baseline"/>
        <w:rPr>
          <w:ins w:id="339" w:author="Chaili-115-e" w:date="2021-09-15T14:48:00Z"/>
          <w:rFonts w:eastAsia="Times New Roman"/>
          <w:lang w:eastAsia="ja-JP"/>
        </w:rPr>
      </w:pPr>
      <w:ins w:id="340" w:author="Chaili-115-e" w:date="2021-09-15T14:48:00Z">
        <w:r w:rsidRPr="00075CC9">
          <w:rPr>
            <w:rFonts w:eastAsia="Times New Roman"/>
            <w:lang w:eastAsia="ja-JP"/>
          </w:rPr>
          <w:t>Editor note: How to avoid potential notification loss for UEs is gNB implementation dependant.</w:t>
        </w:r>
      </w:ins>
    </w:p>
    <w:p w14:paraId="552E7E7E" w14:textId="77777777" w:rsidR="00EC422B" w:rsidRDefault="00EC422B" w:rsidP="00EC422B">
      <w:pPr>
        <w:rPr>
          <w:ins w:id="341" w:author="Chaili-115-e" w:date="2021-09-15T14:48:00Z"/>
          <w:rFonts w:eastAsiaTheme="minorEastAsia"/>
          <w:lang w:eastAsia="zh-CN"/>
        </w:rPr>
      </w:pPr>
      <w:proofErr w:type="spellStart"/>
      <w:ins w:id="342" w:author="Chaili-115-e" w:date="2021-09-15T14:48:00Z">
        <w:r>
          <w:t>gNBs</w:t>
        </w:r>
        <w:proofErr w:type="spell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ins>
    </w:p>
    <w:p w14:paraId="73B795D7" w14:textId="77777777" w:rsidR="00EC422B" w:rsidRPr="008C5CBE" w:rsidRDefault="00EC422B" w:rsidP="00EC422B">
      <w:pPr>
        <w:rPr>
          <w:ins w:id="343" w:author="Chaili-115-e" w:date="2021-09-15T14:48:00Z"/>
          <w:rFonts w:eastAsiaTheme="minorEastAsia"/>
          <w:lang w:eastAsia="zh-CN"/>
        </w:rPr>
      </w:pPr>
      <w:ins w:id="344" w:author="Chaili-115-e" w:date="2021-09-15T14:48:00Z">
        <w:r>
          <w:t xml:space="preserve">If the UE which joined a multicast session is in RRC_CONNECTED state,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64FC52C9" w14:textId="77777777" w:rsidR="00EC422B" w:rsidRDefault="00EC422B" w:rsidP="00EC422B">
      <w:pPr>
        <w:pStyle w:val="Heading4"/>
        <w:overflowPunct w:val="0"/>
        <w:autoSpaceDE w:val="0"/>
        <w:autoSpaceDN w:val="0"/>
        <w:adjustRightInd w:val="0"/>
        <w:textAlignment w:val="baseline"/>
        <w:rPr>
          <w:ins w:id="345" w:author="Chaili-115-e" w:date="2021-09-15T14:48:00Z"/>
          <w:rFonts w:eastAsia="宋体"/>
        </w:rPr>
      </w:pPr>
      <w:ins w:id="346" w:author="Chaili-115-e" w:date="2021-09-15T14:48: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3F00E89F" w14:textId="77777777" w:rsidR="00EC422B" w:rsidRDefault="00EC422B" w:rsidP="00EC422B">
      <w:pPr>
        <w:pStyle w:val="NO"/>
        <w:overflowPunct w:val="0"/>
        <w:autoSpaceDE w:val="0"/>
        <w:autoSpaceDN w:val="0"/>
        <w:adjustRightInd w:val="0"/>
        <w:textAlignment w:val="baseline"/>
        <w:rPr>
          <w:ins w:id="347" w:author="Chaili-115-e" w:date="2021-09-15T14:48:00Z"/>
          <w:rFonts w:eastAsiaTheme="minorEastAsia"/>
          <w:lang w:eastAsia="ja-JP"/>
        </w:rPr>
      </w:pPr>
      <w:ins w:id="348" w:author="Chaili-115-e" w:date="2021-09-15T14:48:00Z">
        <w:r w:rsidRPr="009216F0">
          <w:rPr>
            <w:rFonts w:eastAsiaTheme="minorEastAsia"/>
            <w:lang w:eastAsia="ja-JP"/>
          </w:rPr>
          <w:t xml:space="preserve">Editor’s Note: Mobility related aspects to be covered here. </w:t>
        </w:r>
      </w:ins>
    </w:p>
    <w:p w14:paraId="20E9026A" w14:textId="77777777" w:rsidR="00EC422B" w:rsidRDefault="00EC422B" w:rsidP="00EC422B">
      <w:pPr>
        <w:pStyle w:val="Heading5"/>
        <w:overflowPunct w:val="0"/>
        <w:autoSpaceDE w:val="0"/>
        <w:autoSpaceDN w:val="0"/>
        <w:adjustRightInd w:val="0"/>
        <w:textAlignment w:val="baseline"/>
        <w:rPr>
          <w:ins w:id="349" w:author="Chaili-115-e" w:date="2021-09-15T14:48:00Z"/>
          <w:rFonts w:eastAsia="宋体"/>
          <w:lang w:eastAsia="ja-JP"/>
        </w:rPr>
      </w:pPr>
      <w:ins w:id="350" w:author="Chaili-115-e" w:date="2021-09-15T14:48: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60E7081" w14:textId="77777777" w:rsidR="00EC422B" w:rsidRDefault="00EC422B" w:rsidP="00EC422B">
      <w:pPr>
        <w:overflowPunct w:val="0"/>
        <w:autoSpaceDE w:val="0"/>
        <w:autoSpaceDN w:val="0"/>
        <w:adjustRightInd w:val="0"/>
        <w:textAlignment w:val="baseline"/>
        <w:rPr>
          <w:ins w:id="351" w:author="Chaili-115-e" w:date="2021-09-15T14:48:00Z"/>
          <w:rFonts w:eastAsia="宋体"/>
          <w:lang w:eastAsia="ja-JP"/>
        </w:rPr>
      </w:pPr>
      <w:ins w:id="352" w:author="Chaili-115-e" w:date="2021-09-15T14:4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w:t>
        </w:r>
        <w:commentRangeStart w:id="353"/>
        <w:r>
          <w:rPr>
            <w:rFonts w:eastAsia="宋体"/>
            <w:lang w:eastAsia="ja-JP"/>
          </w:rPr>
          <w:t xml:space="preserve">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ins>
      <w:commentRangeEnd w:id="353"/>
      <w:r w:rsidR="0026382D">
        <w:rPr>
          <w:rStyle w:val="CommentReference"/>
        </w:rPr>
        <w:commentReference w:id="353"/>
      </w:r>
      <w:ins w:id="354" w:author="Chaili-115-e" w:date="2021-09-15T14:48:00Z">
        <w:r>
          <w:rPr>
            <w:rFonts w:eastAsia="宋体" w:hint="eastAsia"/>
            <w:lang w:eastAsia="zh-CN"/>
          </w:rPr>
          <w:t>.</w:t>
        </w:r>
        <w:r>
          <w:rPr>
            <w:rFonts w:eastAsia="宋体"/>
            <w:lang w:eastAsia="ja-JP"/>
          </w:rPr>
          <w:t xml:space="preserve"> </w:t>
        </w:r>
      </w:ins>
    </w:p>
    <w:p w14:paraId="12FED018" w14:textId="77777777" w:rsidR="00EC422B" w:rsidRDefault="00EC422B" w:rsidP="00EC422B">
      <w:pPr>
        <w:overflowPunct w:val="0"/>
        <w:autoSpaceDE w:val="0"/>
        <w:autoSpaceDN w:val="0"/>
        <w:adjustRightInd w:val="0"/>
        <w:textAlignment w:val="baseline"/>
        <w:rPr>
          <w:ins w:id="355" w:author="Chaili-115-e" w:date="2021-09-15T14:48:00Z"/>
          <w:rFonts w:eastAsia="宋体"/>
          <w:lang w:eastAsia="zh-CN"/>
        </w:rPr>
      </w:pPr>
      <w:ins w:id="356" w:author="Chaili-115-e" w:date="2021-09-15T14:4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r>
          <w:rPr>
            <w:rFonts w:eastAsia="宋体" w:hint="eastAsia"/>
            <w:lang w:eastAsia="ja-JP"/>
          </w:rPr>
          <w:t>gNB</w:t>
        </w:r>
        <w:r>
          <w:rPr>
            <w:rFonts w:eastAsia="宋体"/>
            <w:lang w:eastAsia="ja-JP"/>
          </w:rPr>
          <w:t xml:space="preserve"> may forward the data to the target </w:t>
        </w:r>
        <w:r>
          <w:rPr>
            <w:rFonts w:eastAsia="宋体" w:hint="eastAsia"/>
            <w:lang w:eastAsia="ja-JP"/>
          </w:rPr>
          <w:t>gNB</w:t>
        </w:r>
        <w:r>
          <w:rPr>
            <w:rFonts w:eastAsia="宋体"/>
            <w:lang w:eastAsia="ja-JP"/>
          </w:rPr>
          <w:t xml:space="preserve"> and the target </w:t>
        </w:r>
        <w:r>
          <w:rPr>
            <w:rFonts w:eastAsia="宋体" w:hint="eastAsia"/>
            <w:lang w:eastAsia="ja-JP"/>
          </w:rPr>
          <w:t>gNB</w:t>
        </w:r>
        <w:r>
          <w:rPr>
            <w:rFonts w:eastAsia="宋体"/>
            <w:lang w:eastAsia="ja-JP"/>
          </w:rPr>
          <w:t xml:space="preserve"> may deliver the forward</w:t>
        </w:r>
        <w:r>
          <w:rPr>
            <w:rFonts w:eastAsia="宋体" w:hint="eastAsia"/>
            <w:lang w:eastAsia="ja-JP"/>
          </w:rPr>
          <w:t>ed</w:t>
        </w:r>
        <w:r>
          <w:rPr>
            <w:rFonts w:eastAsia="宋体"/>
            <w:lang w:eastAsia="ja-JP"/>
          </w:rPr>
          <w:t xml:space="preserve"> data. Additionally, the UE may be configured by the network to provide PDCP status report for </w:t>
        </w:r>
        <w:commentRangeStart w:id="357"/>
        <w:r>
          <w:rPr>
            <w:rFonts w:eastAsia="宋体"/>
            <w:lang w:eastAsia="ja-JP"/>
          </w:rPr>
          <w:t xml:space="preserve">a </w:t>
        </w:r>
        <w:r>
          <w:rPr>
            <w:rFonts w:eastAsiaTheme="minorEastAsia" w:hint="eastAsia"/>
            <w:lang w:eastAsia="zh-CN"/>
          </w:rPr>
          <w:t>M</w:t>
        </w:r>
        <w:r>
          <w:rPr>
            <w:rFonts w:eastAsia="宋体"/>
            <w:lang w:eastAsia="ja-JP"/>
          </w:rPr>
          <w:t>RB</w:t>
        </w:r>
      </w:ins>
      <w:commentRangeEnd w:id="357"/>
      <w:r w:rsidR="00AA3D88">
        <w:rPr>
          <w:rStyle w:val="CommentReference"/>
        </w:rPr>
        <w:commentReference w:id="357"/>
      </w:r>
      <w:ins w:id="358" w:author="Chaili-115-e" w:date="2021-09-15T14:48:00Z">
        <w:r>
          <w:rPr>
            <w:rFonts w:eastAsia="宋体" w:hint="eastAsia"/>
            <w:lang w:eastAsia="zh-CN"/>
          </w:rPr>
          <w:t xml:space="preserve"> for multicast session</w:t>
        </w:r>
        <w:r>
          <w:rPr>
            <w:rFonts w:eastAsia="宋体"/>
            <w:lang w:eastAsia="ja-JP"/>
          </w:rPr>
          <w:t xml:space="preserve"> during a handover.</w:t>
        </w:r>
      </w:ins>
    </w:p>
    <w:p w14:paraId="5481EA48" w14:textId="77777777" w:rsidR="00EC422B" w:rsidRPr="0030213F" w:rsidRDefault="00EC422B" w:rsidP="00EC422B">
      <w:pPr>
        <w:pStyle w:val="NO"/>
        <w:overflowPunct w:val="0"/>
        <w:autoSpaceDE w:val="0"/>
        <w:autoSpaceDN w:val="0"/>
        <w:adjustRightInd w:val="0"/>
        <w:textAlignment w:val="baseline"/>
        <w:rPr>
          <w:ins w:id="359" w:author="Chaili-115-e" w:date="2021-09-15T14:48:00Z"/>
          <w:rFonts w:eastAsiaTheme="minorEastAsia"/>
          <w:lang w:eastAsia="ja-JP"/>
        </w:rPr>
      </w:pPr>
      <w:ins w:id="360"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1705A387" w14:textId="77777777" w:rsidR="00EC422B" w:rsidRDefault="00EC422B" w:rsidP="00EC422B">
      <w:pPr>
        <w:pStyle w:val="NO"/>
        <w:overflowPunct w:val="0"/>
        <w:autoSpaceDE w:val="0"/>
        <w:autoSpaceDN w:val="0"/>
        <w:adjustRightInd w:val="0"/>
        <w:textAlignment w:val="baseline"/>
        <w:rPr>
          <w:ins w:id="361" w:author="Chaili-115-e" w:date="2021-09-15T14:48:00Z"/>
          <w:rFonts w:eastAsiaTheme="minorEastAsia"/>
          <w:lang w:eastAsia="ja-JP"/>
        </w:rPr>
      </w:pPr>
      <w:ins w:id="362"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E5F1D93" w14:textId="77777777" w:rsidR="00EC422B" w:rsidRPr="0030213F" w:rsidRDefault="00EC422B" w:rsidP="00EC422B">
      <w:pPr>
        <w:pStyle w:val="NO"/>
        <w:overflowPunct w:val="0"/>
        <w:autoSpaceDE w:val="0"/>
        <w:autoSpaceDN w:val="0"/>
        <w:adjustRightInd w:val="0"/>
        <w:textAlignment w:val="baseline"/>
        <w:rPr>
          <w:ins w:id="363" w:author="Chaili-115-e" w:date="2021-09-15T14:48:00Z"/>
          <w:rFonts w:eastAsiaTheme="minorEastAsia"/>
          <w:lang w:eastAsia="ja-JP"/>
        </w:rPr>
      </w:pPr>
      <w:ins w:id="364"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1FE7EB3" w14:textId="77777777" w:rsidR="00EC422B" w:rsidRDefault="00EC422B" w:rsidP="00EC422B">
      <w:pPr>
        <w:overflowPunct w:val="0"/>
        <w:autoSpaceDE w:val="0"/>
        <w:autoSpaceDN w:val="0"/>
        <w:adjustRightInd w:val="0"/>
        <w:textAlignment w:val="baseline"/>
        <w:rPr>
          <w:ins w:id="365" w:author="Chaili-115-e" w:date="2021-09-15T14:48:00Z"/>
          <w:rFonts w:eastAsia="宋体"/>
          <w:lang w:eastAsia="zh-CN"/>
        </w:rPr>
      </w:pPr>
    </w:p>
    <w:p w14:paraId="0B4F5AE5" w14:textId="536917EB" w:rsidR="00EC422B" w:rsidRDefault="00EC422B" w:rsidP="00EC422B">
      <w:pPr>
        <w:pStyle w:val="Heading5"/>
        <w:overflowPunct w:val="0"/>
        <w:autoSpaceDE w:val="0"/>
        <w:autoSpaceDN w:val="0"/>
        <w:adjustRightInd w:val="0"/>
        <w:textAlignment w:val="baseline"/>
        <w:rPr>
          <w:ins w:id="366" w:author="Chaili-115-e" w:date="2021-09-15T14:48:00Z"/>
          <w:rFonts w:eastAsiaTheme="minorEastAsia"/>
          <w:lang w:eastAsia="ja-JP"/>
        </w:rPr>
      </w:pPr>
      <w:ins w:id="367" w:author="Chaili-115-e" w:date="2021-09-15T14:4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commentRangeStart w:id="368"/>
        <w:r w:rsidRPr="00434A23">
          <w:rPr>
            <w:rFonts w:eastAsiaTheme="minorEastAsia"/>
            <w:lang w:eastAsia="zh-CN"/>
          </w:rPr>
          <w:t>M</w:t>
        </w:r>
        <w:r w:rsidRPr="00434A23">
          <w:rPr>
            <w:rFonts w:eastAsiaTheme="minorEastAsia" w:hint="eastAsia"/>
            <w:lang w:eastAsia="zh-CN"/>
          </w:rPr>
          <w:t>ul</w:t>
        </w:r>
      </w:ins>
      <w:ins w:id="369" w:author="vivo (Stephen)" w:date="2021-11-18T20:01:00Z">
        <w:r w:rsidR="00AA3D88">
          <w:rPr>
            <w:rFonts w:eastAsiaTheme="minorEastAsia"/>
            <w:lang w:eastAsia="zh-CN"/>
          </w:rPr>
          <w:t>t</w:t>
        </w:r>
      </w:ins>
      <w:ins w:id="370" w:author="Chaili-115-e" w:date="2021-09-15T14:48:00Z">
        <w:r w:rsidRPr="00434A23">
          <w:rPr>
            <w:rFonts w:eastAsiaTheme="minorEastAsia" w:hint="eastAsia"/>
            <w:lang w:eastAsia="zh-CN"/>
          </w:rPr>
          <w:t>icast</w:t>
        </w:r>
      </w:ins>
      <w:commentRangeEnd w:id="368"/>
      <w:r w:rsidR="00AA3D88">
        <w:rPr>
          <w:rStyle w:val="CommentReference"/>
          <w:rFonts w:ascii="Times New Roman" w:hAnsi="Times New Roman"/>
        </w:rPr>
        <w:commentReference w:id="368"/>
      </w:r>
      <w:ins w:id="371" w:author="Chaili-115-e" w:date="2021-09-15T14:48:00Z">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7E5EA9B3" w14:textId="77777777" w:rsidR="00EC422B" w:rsidRDefault="00EC422B" w:rsidP="00EC422B">
      <w:pPr>
        <w:pStyle w:val="NO"/>
        <w:overflowPunct w:val="0"/>
        <w:autoSpaceDE w:val="0"/>
        <w:autoSpaceDN w:val="0"/>
        <w:adjustRightInd w:val="0"/>
        <w:textAlignment w:val="baseline"/>
        <w:rPr>
          <w:ins w:id="372" w:author="Chaili-115-e" w:date="2021-09-15T14:48:00Z"/>
          <w:rFonts w:eastAsiaTheme="minorEastAsia"/>
          <w:lang w:eastAsia="ja-JP"/>
        </w:rPr>
      </w:pPr>
      <w:ins w:id="373" w:author="Chaili-115-e" w:date="2021-09-15T14:48:00Z">
        <w:r w:rsidRPr="009216F0">
          <w:rPr>
            <w:rFonts w:eastAsiaTheme="minorEastAsia"/>
            <w:lang w:eastAsia="ja-JP"/>
          </w:rPr>
          <w:t>Editor’s Note: Handover between multicast supporting cell and multicast non-supporting cells related aspects to be covered here.</w:t>
        </w:r>
      </w:ins>
    </w:p>
    <w:p w14:paraId="10A1462B" w14:textId="5E6CE29E" w:rsidR="00EC422B" w:rsidRDefault="00EC422B" w:rsidP="00EC422B">
      <w:pPr>
        <w:overflowPunct w:val="0"/>
        <w:autoSpaceDE w:val="0"/>
        <w:autoSpaceDN w:val="0"/>
        <w:adjustRightInd w:val="0"/>
        <w:textAlignment w:val="baseline"/>
        <w:rPr>
          <w:ins w:id="374" w:author="Chaili-115-e" w:date="2021-09-15T14:48:00Z"/>
          <w:rFonts w:eastAsia="宋体"/>
          <w:lang w:eastAsia="zh-CN"/>
        </w:rPr>
      </w:pPr>
      <w:ins w:id="375" w:author="Chaili-115-e" w:date="2021-09-15T14:4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commentRangeStart w:id="376"/>
        <w:r>
          <w:rPr>
            <w:rFonts w:eastAsia="宋体" w:hint="eastAsia"/>
            <w:lang w:eastAsia="zh-CN"/>
          </w:rPr>
          <w:t>mul</w:t>
        </w:r>
      </w:ins>
      <w:ins w:id="377" w:author="vivo (Stephen)" w:date="2021-11-18T20:00:00Z">
        <w:r w:rsidR="00A77146">
          <w:rPr>
            <w:rFonts w:eastAsia="宋体"/>
            <w:lang w:eastAsia="zh-CN"/>
          </w:rPr>
          <w:t>t</w:t>
        </w:r>
      </w:ins>
      <w:ins w:id="378" w:author="Chaili-115-e" w:date="2021-09-15T14:48:00Z">
        <w:r>
          <w:rPr>
            <w:rFonts w:eastAsia="宋体" w:hint="eastAsia"/>
            <w:lang w:eastAsia="zh-CN"/>
          </w:rPr>
          <w:t>icast</w:t>
        </w:r>
      </w:ins>
      <w:commentRangeEnd w:id="376"/>
      <w:r w:rsidR="00A77146">
        <w:rPr>
          <w:rStyle w:val="CommentReference"/>
        </w:rPr>
        <w:commentReference w:id="376"/>
      </w:r>
      <w:ins w:id="379" w:author="Chaili-115-e" w:date="2021-09-15T14:48:00Z">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160DA921" w14:textId="77777777" w:rsidR="00EC422B" w:rsidRDefault="00EC422B" w:rsidP="00EC422B">
      <w:pPr>
        <w:pStyle w:val="NO"/>
        <w:overflowPunct w:val="0"/>
        <w:autoSpaceDE w:val="0"/>
        <w:autoSpaceDN w:val="0"/>
        <w:adjustRightInd w:val="0"/>
        <w:textAlignment w:val="baseline"/>
        <w:rPr>
          <w:ins w:id="380" w:author="Chaili-115-e" w:date="2021-09-15T14:48:00Z"/>
          <w:rFonts w:eastAsiaTheme="minorEastAsia"/>
          <w:lang w:eastAsia="ja-JP"/>
        </w:rPr>
      </w:pPr>
      <w:ins w:id="381"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251E11BC" w14:textId="77777777" w:rsidR="00EC422B" w:rsidRDefault="00EC422B" w:rsidP="00EC422B">
      <w:pPr>
        <w:pStyle w:val="NO"/>
        <w:overflowPunct w:val="0"/>
        <w:autoSpaceDE w:val="0"/>
        <w:autoSpaceDN w:val="0"/>
        <w:adjustRightInd w:val="0"/>
        <w:textAlignment w:val="baseline"/>
        <w:rPr>
          <w:ins w:id="382" w:author="Xiaonan Zhang (张晓楠)" w:date="2021-11-17T14:31:00Z"/>
          <w:rFonts w:eastAsiaTheme="minorEastAsia"/>
          <w:lang w:eastAsia="ja-JP"/>
        </w:rPr>
      </w:pPr>
      <w:ins w:id="383"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7B35CCC0" w14:textId="1314A483" w:rsidR="00CF0E76" w:rsidRDefault="00CF0E76">
      <w:pPr>
        <w:pStyle w:val="Heading5"/>
        <w:rPr>
          <w:ins w:id="384" w:author="Xiaonan Zhang (张晓楠)" w:date="2021-11-17T11:44:00Z"/>
          <w:lang w:eastAsia="ja-JP"/>
        </w:rPr>
        <w:pPrChange w:id="385" w:author="Xiaonan Zhang (张晓楠)" w:date="2021-11-17T14:32:00Z">
          <w:pPr>
            <w:pStyle w:val="NO"/>
            <w:overflowPunct w:val="0"/>
            <w:autoSpaceDE w:val="0"/>
            <w:autoSpaceDN w:val="0"/>
            <w:adjustRightInd w:val="0"/>
            <w:textAlignment w:val="baseline"/>
          </w:pPr>
        </w:pPrChange>
      </w:pPr>
      <w:commentRangeStart w:id="386"/>
      <w:commentRangeStart w:id="387"/>
      <w:ins w:id="388" w:author="Xiaonan Zhang (张晓楠)" w:date="2021-11-17T14:31:00Z">
        <w:r>
          <w:rPr>
            <w:lang w:eastAsia="ja-JP"/>
          </w:rPr>
          <w:t>16.x.5.3.3 Service continuity of MRB Bearer type change and PTM/PTP dynamic switch</w:t>
        </w:r>
      </w:ins>
      <w:commentRangeEnd w:id="386"/>
      <w:ins w:id="389" w:author="Xiaonan Zhang (张晓楠)" w:date="2021-11-17T14:32:00Z">
        <w:r>
          <w:rPr>
            <w:rStyle w:val="CommentReference"/>
            <w:rFonts w:ascii="Times New Roman" w:hAnsi="Times New Roman"/>
          </w:rPr>
          <w:commentReference w:id="386"/>
        </w:r>
      </w:ins>
      <w:commentRangeEnd w:id="387"/>
      <w:r w:rsidR="00370E45">
        <w:rPr>
          <w:rStyle w:val="CommentReference"/>
          <w:rFonts w:ascii="Times New Roman" w:hAnsi="Times New Roman"/>
        </w:rPr>
        <w:commentReference w:id="387"/>
      </w:r>
    </w:p>
    <w:p w14:paraId="0D9B1C5C" w14:textId="425A40AC" w:rsidR="00815ACF" w:rsidRDefault="00815ACF" w:rsidP="00815ACF">
      <w:pPr>
        <w:pStyle w:val="NO"/>
        <w:overflowPunct w:val="0"/>
        <w:autoSpaceDE w:val="0"/>
        <w:autoSpaceDN w:val="0"/>
        <w:adjustRightInd w:val="0"/>
        <w:textAlignment w:val="baseline"/>
        <w:rPr>
          <w:ins w:id="390" w:author="Chaili-115-e" w:date="2021-09-15T14:48:00Z"/>
          <w:rFonts w:eastAsiaTheme="minorEastAsia"/>
          <w:lang w:eastAsia="ja-JP"/>
        </w:rPr>
      </w:pPr>
    </w:p>
    <w:p w14:paraId="129BBEB4" w14:textId="77777777" w:rsidR="00EC422B" w:rsidRDefault="00EC422B" w:rsidP="00EC422B">
      <w:pPr>
        <w:pStyle w:val="Heading4"/>
        <w:overflowPunct w:val="0"/>
        <w:autoSpaceDE w:val="0"/>
        <w:autoSpaceDN w:val="0"/>
        <w:adjustRightInd w:val="0"/>
        <w:textAlignment w:val="baseline"/>
        <w:rPr>
          <w:ins w:id="391" w:author="Chaili-115-e" w:date="2021-09-15T14:48:00Z"/>
          <w:rFonts w:eastAsia="宋体"/>
        </w:rPr>
      </w:pPr>
      <w:ins w:id="392" w:author="Chaili-115-e" w:date="2021-09-15T14:48:00Z">
        <w:r>
          <w:rPr>
            <w:rFonts w:eastAsia="宋体"/>
          </w:rPr>
          <w:t>16.x.5.4</w:t>
        </w:r>
        <w:r>
          <w:rPr>
            <w:rFonts w:eastAsia="宋体"/>
          </w:rPr>
          <w:tab/>
        </w:r>
        <w:r w:rsidRPr="002963D3">
          <w:rPr>
            <w:rFonts w:eastAsia="宋体"/>
          </w:rPr>
          <w:t>DRX</w:t>
        </w:r>
      </w:ins>
    </w:p>
    <w:p w14:paraId="7BEFCB97" w14:textId="77777777" w:rsidR="00EC422B" w:rsidRPr="00692033" w:rsidRDefault="00EC422B" w:rsidP="00EC422B">
      <w:pPr>
        <w:rPr>
          <w:ins w:id="393" w:author="Chaili-115-e" w:date="2021-09-15T14:48:00Z"/>
        </w:rPr>
      </w:pPr>
      <w:ins w:id="394"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396255A5" w14:textId="77777777" w:rsidR="00EC422B" w:rsidRPr="00F94E52" w:rsidRDefault="00EC422B" w:rsidP="00EC422B">
      <w:pPr>
        <w:pStyle w:val="B10"/>
        <w:numPr>
          <w:ilvl w:val="0"/>
          <w:numId w:val="17"/>
        </w:numPr>
        <w:overflowPunct w:val="0"/>
        <w:autoSpaceDE w:val="0"/>
        <w:autoSpaceDN w:val="0"/>
        <w:adjustRightInd w:val="0"/>
        <w:textAlignment w:val="baseline"/>
        <w:rPr>
          <w:ins w:id="395" w:author="Chaili-115-e" w:date="2021-09-15T14:48:00Z"/>
          <w:rFonts w:eastAsiaTheme="minorEastAsia"/>
          <w:lang w:eastAsia="ja-JP"/>
        </w:rPr>
      </w:pPr>
      <w:ins w:id="396" w:author="Chaili-115-e" w:date="2021-09-15T14:48:00Z">
        <w:r w:rsidRPr="00F94E52">
          <w:rPr>
            <w:rFonts w:eastAsiaTheme="minorEastAsia"/>
            <w:lang w:eastAsia="ja-JP"/>
          </w:rPr>
          <w:t xml:space="preserve">For PTM transmission, </w:t>
        </w:r>
      </w:ins>
      <w:ins w:id="397" w:author="Chaili-P116" w:date="2021-11-16T18:35:00Z">
        <w:r w:rsidR="00547AD4">
          <w:rPr>
            <w:rFonts w:eastAsiaTheme="minorEastAsia" w:hint="eastAsia"/>
            <w:lang w:eastAsia="zh-CN"/>
          </w:rPr>
          <w:t xml:space="preserve">a </w:t>
        </w:r>
      </w:ins>
      <w:ins w:id="398" w:author="Chaili-115-e" w:date="2021-09-15T14:48:00Z">
        <w:r>
          <w:rPr>
            <w:rFonts w:eastAsiaTheme="minorEastAsia"/>
            <w:lang w:eastAsia="ja-JP"/>
          </w:rPr>
          <w:t>m</w:t>
        </w:r>
        <w:r w:rsidRPr="00F94E52">
          <w:rPr>
            <w:rFonts w:eastAsiaTheme="minorEastAsia"/>
            <w:lang w:eastAsia="ja-JP"/>
          </w:rPr>
          <w:t xml:space="preserve">ulticast DRX pattern is configured on </w:t>
        </w:r>
        <w:commentRangeStart w:id="399"/>
        <w:r w:rsidRPr="00F94E52">
          <w:rPr>
            <w:rFonts w:eastAsiaTheme="minorEastAsia"/>
            <w:lang w:eastAsia="ja-JP"/>
          </w:rPr>
          <w:t>a per G-RNTI</w:t>
        </w:r>
      </w:ins>
      <w:ins w:id="400" w:author="Chaili-P116" w:date="2021-11-16T18:32:00Z">
        <w:r w:rsidR="008B01CA">
          <w:rPr>
            <w:rFonts w:eastAsiaTheme="minorEastAsia" w:hint="eastAsia"/>
            <w:lang w:eastAsia="zh-CN"/>
          </w:rPr>
          <w:t>(s)</w:t>
        </w:r>
      </w:ins>
      <w:ins w:id="401" w:author="Chaili-115-e" w:date="2021-09-15T14:48:00Z">
        <w:r w:rsidRPr="00F94E52">
          <w:rPr>
            <w:rFonts w:eastAsiaTheme="minorEastAsia"/>
            <w:lang w:eastAsia="ja-JP"/>
          </w:rPr>
          <w:t xml:space="preserve"> </w:t>
        </w:r>
      </w:ins>
      <w:commentRangeEnd w:id="399"/>
      <w:r w:rsidR="0035231B">
        <w:rPr>
          <w:rStyle w:val="CommentReference"/>
        </w:rPr>
        <w:commentReference w:id="399"/>
      </w:r>
      <w:ins w:id="402" w:author="Chaili-115-e" w:date="2021-09-15T14:48:00Z">
        <w:r w:rsidRPr="00F94E52">
          <w:rPr>
            <w:rFonts w:eastAsiaTheme="minorEastAsia"/>
            <w:lang w:eastAsia="ja-JP"/>
          </w:rPr>
          <w:t xml:space="preserve">basis </w:t>
        </w:r>
      </w:ins>
      <w:ins w:id="403" w:author="Chaili-P116" w:date="2021-11-16T18:33:00Z">
        <w:r w:rsidR="008B01CA">
          <w:rPr>
            <w:rFonts w:eastAsiaTheme="minorEastAsia" w:hint="eastAsia"/>
            <w:lang w:eastAsia="zh-CN"/>
          </w:rPr>
          <w:t xml:space="preserve">via </w:t>
        </w:r>
        <w:commentRangeStart w:id="404"/>
        <w:r w:rsidR="008B01CA">
          <w:rPr>
            <w:rFonts w:eastAsiaTheme="minorEastAsia" w:hint="eastAsia"/>
            <w:lang w:eastAsia="zh-CN"/>
          </w:rPr>
          <w:t xml:space="preserve">RRC </w:t>
        </w:r>
      </w:ins>
      <w:ins w:id="405" w:author="Chaili-P116" w:date="2021-11-16T18:34:00Z">
        <w:r w:rsidR="008B01CA" w:rsidRPr="008B01CA">
          <w:rPr>
            <w:rFonts w:eastAsiaTheme="minorEastAsia"/>
            <w:lang w:eastAsia="zh-CN"/>
          </w:rPr>
          <w:t>signalling</w:t>
        </w:r>
      </w:ins>
      <w:ins w:id="406" w:author="Chaili-P116" w:date="2021-11-16T18:33:00Z">
        <w:r w:rsidR="008B01CA">
          <w:rPr>
            <w:rFonts w:eastAsiaTheme="minorEastAsia" w:hint="eastAsia"/>
            <w:lang w:eastAsia="zh-CN"/>
          </w:rPr>
          <w:t xml:space="preserve"> </w:t>
        </w:r>
      </w:ins>
      <w:commentRangeEnd w:id="404"/>
      <w:r w:rsidR="001E0DEB">
        <w:rPr>
          <w:rStyle w:val="CommentReference"/>
        </w:rPr>
        <w:commentReference w:id="404"/>
      </w:r>
      <w:ins w:id="407" w:author="Chaili-115-e" w:date="2021-09-15T14:48:00Z">
        <w:r w:rsidRPr="00F94E52">
          <w:rPr>
            <w:rFonts w:eastAsiaTheme="minorEastAsia"/>
            <w:lang w:eastAsia="ja-JP"/>
          </w:rPr>
          <w:t>(i.e. independent of UE-specifi</w:t>
        </w:r>
        <w:r>
          <w:rPr>
            <w:rFonts w:eastAsiaTheme="minorEastAsia"/>
            <w:lang w:eastAsia="ja-JP"/>
          </w:rPr>
          <w:t>c DRX for unicast transmission);</w:t>
        </w:r>
      </w:ins>
    </w:p>
    <w:p w14:paraId="0C7C631A" w14:textId="3063F063" w:rsidR="00EC422B" w:rsidRPr="00383BBF" w:rsidRDefault="00EC422B" w:rsidP="00EC422B">
      <w:pPr>
        <w:pStyle w:val="B10"/>
        <w:numPr>
          <w:ilvl w:val="0"/>
          <w:numId w:val="17"/>
        </w:numPr>
        <w:overflowPunct w:val="0"/>
        <w:autoSpaceDE w:val="0"/>
        <w:autoSpaceDN w:val="0"/>
        <w:adjustRightInd w:val="0"/>
        <w:textAlignment w:val="baseline"/>
        <w:rPr>
          <w:ins w:id="408" w:author="Chaili-115-e" w:date="2021-09-15T14:48:00Z"/>
          <w:rFonts w:eastAsia="Times New Roman"/>
        </w:rPr>
      </w:pPr>
      <w:ins w:id="409"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w:t>
        </w:r>
        <w:commentRangeStart w:id="410"/>
        <w:r w:rsidRPr="00F94E52">
          <w:rPr>
            <w:rFonts w:eastAsiaTheme="minorEastAsia"/>
            <w:lang w:eastAsia="ja-JP"/>
          </w:rPr>
          <w:t>are</w:t>
        </w:r>
      </w:ins>
      <w:commentRangeEnd w:id="410"/>
      <w:r w:rsidR="006C7F7D">
        <w:rPr>
          <w:rStyle w:val="CommentReference"/>
        </w:rPr>
        <w:commentReference w:id="410"/>
      </w:r>
      <w:ins w:id="411" w:author="Chaili-115-e" w:date="2021-09-15T14:48:00Z">
        <w:r w:rsidRPr="00F94E52">
          <w:rPr>
            <w:rFonts w:eastAsiaTheme="minorEastAsia"/>
            <w:lang w:eastAsia="ja-JP"/>
          </w:rPr>
          <w:t xml:space="preserve"> for both unicast services and the MBS PTP </w:t>
        </w:r>
        <w:commentRangeStart w:id="412"/>
        <w:r>
          <w:rPr>
            <w:rFonts w:eastAsiaTheme="minorEastAsia"/>
            <w:lang w:eastAsia="ja-JP"/>
          </w:rPr>
          <w:t>transmis</w:t>
        </w:r>
      </w:ins>
      <w:ins w:id="413" w:author="vivo (Stephen)" w:date="2021-11-18T20:00:00Z">
        <w:r w:rsidR="006C7F7D">
          <w:rPr>
            <w:rFonts w:eastAsiaTheme="minorEastAsia"/>
            <w:lang w:eastAsia="ja-JP"/>
          </w:rPr>
          <w:t>s</w:t>
        </w:r>
      </w:ins>
      <w:ins w:id="414" w:author="Chaili-115-e" w:date="2021-09-15T14:48:00Z">
        <w:r>
          <w:rPr>
            <w:rFonts w:eastAsiaTheme="minorEastAsia"/>
            <w:lang w:eastAsia="ja-JP"/>
          </w:rPr>
          <w:t>ion</w:t>
        </w:r>
        <w:r w:rsidRPr="00F94E52">
          <w:rPr>
            <w:rFonts w:eastAsiaTheme="minorEastAsia"/>
            <w:lang w:eastAsia="ja-JP"/>
          </w:rPr>
          <w:t xml:space="preserve"> </w:t>
        </w:r>
      </w:ins>
      <w:commentRangeEnd w:id="412"/>
      <w:r w:rsidR="006C7F7D">
        <w:rPr>
          <w:rStyle w:val="CommentReference"/>
        </w:rPr>
        <w:commentReference w:id="412"/>
      </w:r>
      <w:ins w:id="415" w:author="Chaili-115-e" w:date="2021-09-15T14:48:00Z">
        <w:r w:rsidRPr="00F94E52">
          <w:rPr>
            <w:rFonts w:eastAsiaTheme="minorEastAsia"/>
            <w:lang w:eastAsia="ja-JP"/>
          </w:rPr>
          <w:t>of UE</w:t>
        </w:r>
        <w:r>
          <w:rPr>
            <w:rFonts w:eastAsiaTheme="minorEastAsia"/>
            <w:lang w:eastAsia="ja-JP"/>
          </w:rPr>
          <w:t>;</w:t>
        </w:r>
      </w:ins>
    </w:p>
    <w:p w14:paraId="1AF28CDA" w14:textId="77777777" w:rsidR="00EC422B" w:rsidRPr="006C7F7D" w:rsidRDefault="00EC422B" w:rsidP="00EC422B">
      <w:pPr>
        <w:overflowPunct w:val="0"/>
        <w:autoSpaceDE w:val="0"/>
        <w:autoSpaceDN w:val="0"/>
        <w:adjustRightInd w:val="0"/>
        <w:textAlignment w:val="baseline"/>
        <w:rPr>
          <w:ins w:id="416" w:author="Chaili-115-e" w:date="2021-09-15T14:48:00Z"/>
          <w:rFonts w:eastAsia="宋体"/>
          <w:lang w:eastAsia="zh-CN"/>
        </w:rPr>
      </w:pPr>
    </w:p>
    <w:p w14:paraId="661247B5" w14:textId="77777777" w:rsidR="00EC422B" w:rsidRPr="00FB1480" w:rsidRDefault="00EC422B" w:rsidP="00EC422B">
      <w:pPr>
        <w:pStyle w:val="Heading4"/>
        <w:overflowPunct w:val="0"/>
        <w:autoSpaceDE w:val="0"/>
        <w:autoSpaceDN w:val="0"/>
        <w:adjustRightInd w:val="0"/>
        <w:textAlignment w:val="baseline"/>
        <w:rPr>
          <w:ins w:id="417" w:author="Chaili-115-e" w:date="2021-09-15T14:48:00Z"/>
          <w:rFonts w:eastAsiaTheme="minorEastAsia"/>
          <w:lang w:eastAsia="ja-JP"/>
        </w:rPr>
      </w:pPr>
      <w:ins w:id="418" w:author="Chaili-115-e" w:date="2021-09-15T14:4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r w:rsidRPr="00FB1480">
          <w:rPr>
            <w:rFonts w:eastAsiaTheme="minorEastAsia"/>
            <w:lang w:eastAsia="ja-JP"/>
          </w:rPr>
          <w:tab/>
          <w:t>PTP/PTM Dynamic Switch</w:t>
        </w:r>
      </w:ins>
    </w:p>
    <w:p w14:paraId="6655D3A7" w14:textId="77777777" w:rsidR="00EC422B" w:rsidRDefault="00EC422B" w:rsidP="00EC422B">
      <w:pPr>
        <w:pStyle w:val="NO"/>
        <w:overflowPunct w:val="0"/>
        <w:autoSpaceDE w:val="0"/>
        <w:autoSpaceDN w:val="0"/>
        <w:adjustRightInd w:val="0"/>
        <w:textAlignment w:val="baseline"/>
        <w:rPr>
          <w:ins w:id="419" w:author="Chaili-115-e" w:date="2021-09-15T14:48:00Z"/>
          <w:rFonts w:eastAsiaTheme="minorEastAsia"/>
          <w:lang w:eastAsia="ja-JP"/>
        </w:rPr>
      </w:pPr>
      <w:ins w:id="420" w:author="Chaili-115-e" w:date="2021-09-15T14:48:00Z">
        <w:r w:rsidRPr="009216F0">
          <w:rPr>
            <w:rFonts w:eastAsiaTheme="minorEastAsia"/>
            <w:lang w:eastAsia="ja-JP"/>
          </w:rPr>
          <w:t xml:space="preserve">Editor’s Note: Dynamic switch related aspects to be covered here. </w:t>
        </w:r>
      </w:ins>
    </w:p>
    <w:p w14:paraId="05A592E6" w14:textId="77777777" w:rsidR="00EC422B" w:rsidRDefault="00EC422B" w:rsidP="00EC422B">
      <w:pPr>
        <w:overflowPunct w:val="0"/>
        <w:autoSpaceDE w:val="0"/>
        <w:autoSpaceDN w:val="0"/>
        <w:adjustRightInd w:val="0"/>
        <w:textAlignment w:val="baseline"/>
        <w:rPr>
          <w:ins w:id="421" w:author="Chaili-115-e" w:date="2021-09-15T14:48:00Z"/>
          <w:rFonts w:eastAsia="宋体"/>
          <w:lang w:eastAsia="ja-JP"/>
        </w:rPr>
      </w:pPr>
      <w:ins w:id="422" w:author="Chaili-115-e" w:date="2021-09-15T14:48:00Z">
        <w:r>
          <w:rPr>
            <w:rFonts w:eastAsia="宋体" w:hint="eastAsia"/>
            <w:lang w:eastAsia="ja-JP"/>
          </w:rPr>
          <w:t>For multicast service</w:t>
        </w:r>
        <w:r>
          <w:rPr>
            <w:rFonts w:eastAsia="宋体"/>
            <w:lang w:eastAsia="ja-JP"/>
          </w:rPr>
          <w:t>, gNB may deliver MBS data packets using the following methods:</w:t>
        </w:r>
      </w:ins>
    </w:p>
    <w:p w14:paraId="3C01443E" w14:textId="77777777" w:rsidR="00EC422B" w:rsidRDefault="00EC422B" w:rsidP="00EC422B">
      <w:pPr>
        <w:pStyle w:val="B10"/>
        <w:numPr>
          <w:ilvl w:val="0"/>
          <w:numId w:val="17"/>
        </w:numPr>
        <w:rPr>
          <w:ins w:id="423" w:author="Chaili-115-e" w:date="2021-09-15T14:48:00Z"/>
        </w:rPr>
      </w:pPr>
      <w:ins w:id="424" w:author="Chaili-115-e" w:date="2021-09-15T14:48: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p>
    <w:p w14:paraId="17A3CB54" w14:textId="77777777" w:rsidR="00EC422B" w:rsidRDefault="00EC422B" w:rsidP="00EC422B">
      <w:pPr>
        <w:pStyle w:val="B10"/>
        <w:numPr>
          <w:ilvl w:val="0"/>
          <w:numId w:val="17"/>
        </w:numPr>
        <w:rPr>
          <w:ins w:id="425" w:author="Chaili-115-e" w:date="2021-09-15T14:48:00Z"/>
        </w:rPr>
      </w:pPr>
      <w:ins w:id="426" w:author="Chaili-115-e" w:date="2021-09-15T14:48: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14:paraId="01BC0FF7" w14:textId="77777777" w:rsidR="00EC422B" w:rsidRDefault="00EC422B" w:rsidP="00EC422B">
      <w:pPr>
        <w:pStyle w:val="NO"/>
        <w:overflowPunct w:val="0"/>
        <w:autoSpaceDE w:val="0"/>
        <w:autoSpaceDN w:val="0"/>
        <w:adjustRightInd w:val="0"/>
        <w:ind w:left="284" w:firstLine="0"/>
        <w:textAlignment w:val="baseline"/>
        <w:rPr>
          <w:ins w:id="427" w:author="Chaili-115-e" w:date="2021-09-15T14:48:00Z"/>
          <w:rFonts w:eastAsiaTheme="minorEastAsia"/>
          <w:lang w:eastAsia="ja-JP"/>
        </w:rPr>
      </w:pPr>
      <w:ins w:id="428" w:author="Chaili-115-e" w:date="2021-09-15T14:48:00Z">
        <w:r w:rsidRPr="004764FE">
          <w:rPr>
            <w:rFonts w:eastAsia="宋体"/>
            <w:lang w:eastAsia="ja-JP"/>
          </w:rPr>
          <w:t xml:space="preserve">If a UE is configured </w:t>
        </w:r>
        <w:commentRangeStart w:id="429"/>
        <w:r w:rsidRPr="004764FE">
          <w:rPr>
            <w:rFonts w:eastAsia="宋体"/>
            <w:lang w:eastAsia="ja-JP"/>
          </w:rPr>
          <w:t>with a split MRB</w:t>
        </w:r>
      </w:ins>
      <w:commentRangeEnd w:id="429"/>
      <w:r w:rsidR="000F5F2F">
        <w:rPr>
          <w:rStyle w:val="CommentReference"/>
        </w:rPr>
        <w:commentReference w:id="429"/>
      </w:r>
      <w:ins w:id="430" w:author="Chaili-115-e" w:date="2021-09-15T14:48:00Z">
        <w:r w:rsidRPr="004764FE">
          <w:rPr>
            <w:rFonts w:eastAsia="宋体"/>
            <w:lang w:eastAsia="ja-JP"/>
          </w:rPr>
          <w:t xml:space="preserve">, a gNB dynamically decides whether to deliver multicast data by PTM </w:t>
        </w:r>
        <w:commentRangeStart w:id="431"/>
        <w:commentRangeStart w:id="432"/>
        <w:r w:rsidRPr="004764FE">
          <w:rPr>
            <w:rFonts w:eastAsia="宋体"/>
            <w:lang w:eastAsia="ja-JP"/>
          </w:rPr>
          <w:t>or</w:t>
        </w:r>
      </w:ins>
      <w:commentRangeEnd w:id="431"/>
      <w:r w:rsidR="00340DDD">
        <w:rPr>
          <w:rStyle w:val="CommentReference"/>
        </w:rPr>
        <w:commentReference w:id="431"/>
      </w:r>
      <w:commentRangeEnd w:id="432"/>
      <w:r w:rsidR="00F12F69">
        <w:rPr>
          <w:rStyle w:val="CommentReference"/>
        </w:rPr>
        <w:commentReference w:id="432"/>
      </w:r>
      <w:ins w:id="433" w:author="Chaili-115-e" w:date="2021-09-15T14:48:00Z">
        <w:r w:rsidRPr="004764FE">
          <w:rPr>
            <w:rFonts w:eastAsia="宋体"/>
            <w:lang w:eastAsia="ja-JP"/>
          </w:rPr>
          <w:t xml:space="preserve"> </w:t>
        </w:r>
        <w:proofErr w:type="gramStart"/>
        <w:r w:rsidRPr="004764FE">
          <w:rPr>
            <w:rFonts w:eastAsia="宋体"/>
            <w:lang w:eastAsia="ja-JP"/>
          </w:rPr>
          <w:t xml:space="preserve">PTP </w:t>
        </w:r>
        <w:r>
          <w:rPr>
            <w:rFonts w:eastAsia="宋体"/>
            <w:lang w:eastAsia="ja-JP"/>
          </w:rPr>
          <w:t xml:space="preserve"> </w:t>
        </w:r>
        <w:r>
          <w:rPr>
            <w:rFonts w:eastAsia="宋体" w:hint="eastAsia"/>
            <w:lang w:eastAsia="ja-JP"/>
          </w:rPr>
          <w:t>for</w:t>
        </w:r>
        <w:proofErr w:type="gramEnd"/>
        <w:r>
          <w:rPr>
            <w:rFonts w:eastAsia="宋体" w:hint="eastAsia"/>
            <w:lang w:eastAsia="ja-JP"/>
          </w:rPr>
          <w:t xml:space="preserve">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26BD1DEB" w14:textId="77777777" w:rsidR="00EC422B" w:rsidRPr="004764FE" w:rsidDel="000923BC" w:rsidRDefault="00EC422B" w:rsidP="00EC422B">
      <w:pPr>
        <w:pStyle w:val="NO"/>
        <w:overflowPunct w:val="0"/>
        <w:autoSpaceDE w:val="0"/>
        <w:autoSpaceDN w:val="0"/>
        <w:adjustRightInd w:val="0"/>
        <w:textAlignment w:val="baseline"/>
        <w:rPr>
          <w:ins w:id="434" w:author="Chaili-115-e" w:date="2021-09-15T14:48:00Z"/>
          <w:del w:id="435" w:author="Chaili-P116" w:date="2021-11-16T18:04:00Z"/>
          <w:rFonts w:eastAsiaTheme="minorEastAsia"/>
          <w:lang w:val="en-US" w:eastAsia="ja-JP"/>
        </w:rPr>
      </w:pPr>
      <w:ins w:id="436" w:author="Chaili-115-e" w:date="2021-09-15T14:48:00Z">
        <w:del w:id="437"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14:paraId="40319A23" w14:textId="77777777" w:rsidR="00EC422B" w:rsidRDefault="00EC422B" w:rsidP="00EC422B">
      <w:pPr>
        <w:pStyle w:val="Heading4"/>
        <w:overflowPunct w:val="0"/>
        <w:autoSpaceDE w:val="0"/>
        <w:autoSpaceDN w:val="0"/>
        <w:adjustRightInd w:val="0"/>
        <w:textAlignment w:val="baseline"/>
        <w:rPr>
          <w:ins w:id="438" w:author="Chaili-115-e" w:date="2021-09-15T14:48:00Z"/>
          <w:rFonts w:eastAsia="宋体"/>
        </w:rPr>
      </w:pPr>
      <w:ins w:id="439" w:author="Chaili-115-e" w:date="2021-09-15T14:48:00Z">
        <w:r>
          <w:rPr>
            <w:rFonts w:eastAsia="宋体" w:hint="eastAsia"/>
          </w:rPr>
          <w:t>16.</w:t>
        </w:r>
        <w:r>
          <w:rPr>
            <w:rFonts w:eastAsia="宋体"/>
          </w:rPr>
          <w:t>x</w:t>
        </w:r>
        <w:r>
          <w:rPr>
            <w:rFonts w:eastAsia="宋体" w:hint="eastAsia"/>
          </w:rPr>
          <w:t>.5</w:t>
        </w:r>
        <w:r>
          <w:rPr>
            <w:rFonts w:eastAsia="宋体"/>
          </w:rPr>
          <w:t>.6</w:t>
        </w:r>
        <w:r>
          <w:rPr>
            <w:rFonts w:eastAsia="宋体"/>
          </w:rPr>
          <w:tab/>
          <w:t>Reliability</w:t>
        </w:r>
      </w:ins>
    </w:p>
    <w:p w14:paraId="49F3126C" w14:textId="77777777" w:rsidR="00EC422B" w:rsidRPr="004764FE" w:rsidRDefault="00EC422B" w:rsidP="00EC422B">
      <w:pPr>
        <w:pStyle w:val="NO"/>
        <w:overflowPunct w:val="0"/>
        <w:autoSpaceDE w:val="0"/>
        <w:autoSpaceDN w:val="0"/>
        <w:adjustRightInd w:val="0"/>
        <w:textAlignment w:val="baseline"/>
        <w:rPr>
          <w:ins w:id="440" w:author="Chaili-115-e" w:date="2021-09-15T14:48:00Z"/>
        </w:rPr>
      </w:pPr>
      <w:ins w:id="441" w:author="Chaili-115-e" w:date="2021-09-15T14:48:00Z">
        <w:r w:rsidRPr="009216F0">
          <w:rPr>
            <w:rFonts w:eastAsiaTheme="minorEastAsia"/>
            <w:lang w:eastAsia="ja-JP"/>
          </w:rPr>
          <w:t xml:space="preserve">Editor’s Note: Reliability related aspects to be covered here. </w:t>
        </w:r>
      </w:ins>
    </w:p>
    <w:p w14:paraId="0D168DAF" w14:textId="77777777" w:rsidR="00EC422B" w:rsidRPr="004764FE" w:rsidRDefault="00EC422B" w:rsidP="00EC422B">
      <w:pPr>
        <w:rPr>
          <w:ins w:id="442" w:author="Chaili-115-e" w:date="2021-09-15T14:48:00Z"/>
        </w:rPr>
      </w:pPr>
    </w:p>
    <w:p w14:paraId="35461AE3" w14:textId="77777777" w:rsidR="00EC422B" w:rsidRDefault="00EC422B" w:rsidP="00EC422B">
      <w:pPr>
        <w:pStyle w:val="Heading3"/>
        <w:overflowPunct w:val="0"/>
        <w:autoSpaceDE w:val="0"/>
        <w:autoSpaceDN w:val="0"/>
        <w:adjustRightInd w:val="0"/>
        <w:textAlignment w:val="baseline"/>
        <w:rPr>
          <w:ins w:id="443" w:author="Chaili-115-e" w:date="2021-09-15T14:48:00Z"/>
          <w:rFonts w:eastAsiaTheme="minorEastAsia"/>
          <w:lang w:eastAsia="zh-CN"/>
        </w:rPr>
      </w:pPr>
      <w:ins w:id="444" w:author="Chaili-115-e" w:date="2021-09-15T14:48:00Z">
        <w:r>
          <w:rPr>
            <w:rFonts w:eastAsia="宋体" w:hint="eastAsia"/>
          </w:rPr>
          <w:lastRenderedPageBreak/>
          <w:t>16.</w:t>
        </w:r>
        <w:r>
          <w:rPr>
            <w:rFonts w:eastAsia="宋体"/>
          </w:rPr>
          <w:t>x.</w:t>
        </w:r>
        <w:r>
          <w:rPr>
            <w:rFonts w:eastAsia="宋体" w:hint="eastAsia"/>
          </w:rPr>
          <w:t>6</w:t>
        </w:r>
        <w:r>
          <w:rPr>
            <w:rFonts w:eastAsia="宋体"/>
          </w:rPr>
          <w:tab/>
        </w:r>
        <w:r>
          <w:rPr>
            <w:rFonts w:eastAsia="宋体" w:hint="eastAsia"/>
          </w:rPr>
          <w:t>Broadcast Handling</w:t>
        </w:r>
        <w:r>
          <w:rPr>
            <w:rFonts w:eastAsia="宋体"/>
          </w:rPr>
          <w:t xml:space="preserve"> </w:t>
        </w:r>
      </w:ins>
    </w:p>
    <w:p w14:paraId="5D8245AA" w14:textId="77777777" w:rsidR="00EC422B" w:rsidRDefault="00EC422B" w:rsidP="00EC422B">
      <w:pPr>
        <w:pStyle w:val="Heading4"/>
        <w:overflowPunct w:val="0"/>
        <w:autoSpaceDE w:val="0"/>
        <w:autoSpaceDN w:val="0"/>
        <w:adjustRightInd w:val="0"/>
        <w:textAlignment w:val="baseline"/>
        <w:rPr>
          <w:ins w:id="445" w:author="Chaili-115-e" w:date="2021-09-15T14:48:00Z"/>
          <w:rFonts w:eastAsia="宋体"/>
        </w:rPr>
      </w:pPr>
      <w:ins w:id="446" w:author="Chaili-115-e" w:date="2021-09-15T14:48:00Z">
        <w:r>
          <w:rPr>
            <w:rFonts w:eastAsia="宋体" w:hint="eastAsia"/>
          </w:rPr>
          <w:t>16.</w:t>
        </w:r>
        <w:r>
          <w:rPr>
            <w:rFonts w:eastAsia="宋体"/>
          </w:rPr>
          <w:t>x.</w:t>
        </w:r>
        <w:r>
          <w:rPr>
            <w:rFonts w:eastAsia="宋体" w:hint="eastAsia"/>
          </w:rPr>
          <w:t>6.1</w:t>
        </w:r>
        <w:r>
          <w:rPr>
            <w:rFonts w:eastAsia="宋体"/>
          </w:rPr>
          <w:tab/>
          <w:t>Session Management</w:t>
        </w:r>
      </w:ins>
    </w:p>
    <w:p w14:paraId="69B7645F" w14:textId="77777777" w:rsidR="00EC422B" w:rsidRDefault="00EC422B" w:rsidP="00EC422B">
      <w:pPr>
        <w:pStyle w:val="NO"/>
        <w:overflowPunct w:val="0"/>
        <w:autoSpaceDE w:val="0"/>
        <w:autoSpaceDN w:val="0"/>
        <w:adjustRightInd w:val="0"/>
        <w:textAlignment w:val="baseline"/>
        <w:rPr>
          <w:ins w:id="447" w:author="Chaili-115-e" w:date="2021-09-15T14:48:00Z"/>
          <w:rFonts w:eastAsiaTheme="minorEastAsia"/>
          <w:lang w:eastAsia="ja-JP"/>
        </w:rPr>
      </w:pPr>
      <w:ins w:id="448" w:author="Chaili-115-e" w:date="2021-09-15T14:48:00Z">
        <w:r w:rsidRPr="009216F0">
          <w:rPr>
            <w:rFonts w:eastAsiaTheme="minorEastAsia"/>
            <w:lang w:eastAsia="ja-JP"/>
          </w:rPr>
          <w:t xml:space="preserve">Editor’s Note: RAN3 to provide Session management aspects here. </w:t>
        </w:r>
      </w:ins>
    </w:p>
    <w:p w14:paraId="3B9273A4" w14:textId="77777777" w:rsidR="00EC422B" w:rsidRDefault="00EC422B" w:rsidP="00EC422B">
      <w:pPr>
        <w:pStyle w:val="Heading4"/>
        <w:overflowPunct w:val="0"/>
        <w:autoSpaceDE w:val="0"/>
        <w:autoSpaceDN w:val="0"/>
        <w:adjustRightInd w:val="0"/>
        <w:textAlignment w:val="baseline"/>
        <w:rPr>
          <w:ins w:id="449" w:author="Chaili-115-e" w:date="2021-09-15T14:48:00Z"/>
          <w:rFonts w:eastAsia="宋体"/>
        </w:rPr>
      </w:pPr>
      <w:ins w:id="450" w:author="Chaili-115-e" w:date="2021-09-15T14:4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14:paraId="7C6B4054" w14:textId="77777777" w:rsidR="00EC422B" w:rsidRDefault="00EC422B" w:rsidP="00EC422B">
      <w:pPr>
        <w:overflowPunct w:val="0"/>
        <w:autoSpaceDE w:val="0"/>
        <w:autoSpaceDN w:val="0"/>
        <w:adjustRightInd w:val="0"/>
        <w:textAlignment w:val="baseline"/>
        <w:rPr>
          <w:ins w:id="451" w:author="Chaili-115-e" w:date="2021-09-15T14:48:00Z"/>
          <w:rFonts w:eastAsiaTheme="minorEastAsia"/>
          <w:lang w:eastAsia="zh-CN"/>
        </w:rPr>
      </w:pPr>
      <w:ins w:id="452" w:author="Chaili-115-e" w:date="2021-09-15T14:4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宋体"/>
            <w:lang w:eastAsia="ja-JP"/>
          </w:rPr>
          <w:t xml:space="preserve"> </w:t>
        </w:r>
        <w:proofErr w:type="spellStart"/>
        <w:r w:rsidRPr="002C7D2B">
          <w:rPr>
            <w:rFonts w:eastAsia="宋体"/>
            <w:lang w:eastAsia="ja-JP"/>
          </w:rPr>
          <w:t>SIB</w:t>
        </w:r>
        <w:r>
          <w:rPr>
            <w:rFonts w:eastAsia="宋体"/>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398FC9FB" w14:textId="77777777" w:rsidR="00EC422B" w:rsidRDefault="00EC422B" w:rsidP="00EC422B">
      <w:pPr>
        <w:overflowPunct w:val="0"/>
        <w:autoSpaceDE w:val="0"/>
        <w:autoSpaceDN w:val="0"/>
        <w:adjustRightInd w:val="0"/>
        <w:textAlignment w:val="baseline"/>
        <w:rPr>
          <w:ins w:id="453" w:author="Chaili-115-e" w:date="2021-09-15T14:48:00Z"/>
          <w:rFonts w:eastAsiaTheme="minorEastAsia"/>
          <w:lang w:eastAsia="zh-CN"/>
        </w:rPr>
      </w:pPr>
      <w:ins w:id="454" w:author="Chaili-115-e" w:date="2021-09-15T14:48:00Z">
        <w:r>
          <w:rPr>
            <w:rFonts w:eastAsiaTheme="minorEastAsia"/>
            <w:lang w:eastAsia="zh-CN"/>
          </w:rPr>
          <w:t>Editor’s Note: the</w:t>
        </w:r>
        <w:commentRangeStart w:id="455"/>
        <w:r>
          <w:rPr>
            <w:rFonts w:eastAsiaTheme="minorEastAsia"/>
            <w:lang w:eastAsia="zh-CN"/>
          </w:rPr>
          <w:t xml:space="preserve"> </w:t>
        </w:r>
        <w:proofErr w:type="spellStart"/>
        <w:r>
          <w:rPr>
            <w:rFonts w:eastAsiaTheme="minorEastAsia"/>
            <w:lang w:eastAsia="zh-CN"/>
          </w:rPr>
          <w:t>idex</w:t>
        </w:r>
        <w:proofErr w:type="spellEnd"/>
        <w:r>
          <w:rPr>
            <w:rFonts w:eastAsiaTheme="minorEastAsia"/>
            <w:lang w:eastAsia="zh-CN"/>
          </w:rPr>
          <w:t xml:space="preserve"> </w:t>
        </w:r>
      </w:ins>
      <w:commentRangeEnd w:id="455"/>
      <w:r w:rsidR="001E0DEB">
        <w:rPr>
          <w:rStyle w:val="CommentReference"/>
        </w:rPr>
        <w:commentReference w:id="455"/>
      </w:r>
      <w:ins w:id="456" w:author="Chaili-115-e" w:date="2021-09-15T14:48:00Z">
        <w:r>
          <w:rPr>
            <w:rFonts w:eastAsiaTheme="minorEastAsia"/>
            <w:lang w:eastAsia="zh-CN"/>
          </w:rPr>
          <w:t xml:space="preserve">“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5C447893" w14:textId="77777777" w:rsidR="00EC422B" w:rsidRDefault="00EC422B" w:rsidP="00EC422B">
      <w:pPr>
        <w:overflowPunct w:val="0"/>
        <w:autoSpaceDE w:val="0"/>
        <w:autoSpaceDN w:val="0"/>
        <w:adjustRightInd w:val="0"/>
        <w:textAlignment w:val="baseline"/>
        <w:rPr>
          <w:ins w:id="457" w:author="Chaili-115-e" w:date="2021-09-15T14:48:00Z"/>
          <w:rFonts w:eastAsiaTheme="minorEastAsia"/>
          <w:lang w:eastAsia="zh-CN"/>
        </w:rPr>
      </w:pPr>
      <w:ins w:id="458" w:author="Chaili-115-e" w:date="2021-09-15T14:48:00Z">
        <w:r w:rsidRPr="00384162">
          <w:t>The fol</w:t>
        </w:r>
        <w:r>
          <w:t xml:space="preserve">lowing principles govern the </w:t>
        </w:r>
        <w:r w:rsidRPr="00384162">
          <w:t>MCCH structure:</w:t>
        </w:r>
        <w:r>
          <w:tab/>
        </w:r>
      </w:ins>
    </w:p>
    <w:p w14:paraId="49D289CD" w14:textId="77777777" w:rsidR="00EC422B" w:rsidRDefault="00EC422B" w:rsidP="00EC422B">
      <w:pPr>
        <w:pStyle w:val="B10"/>
        <w:numPr>
          <w:ilvl w:val="0"/>
          <w:numId w:val="17"/>
        </w:numPr>
        <w:rPr>
          <w:ins w:id="459" w:author="Chaili-115-e" w:date="2021-09-15T14:48:00Z"/>
        </w:rPr>
      </w:pPr>
      <w:ins w:id="460"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commentRangeStart w:id="461"/>
        <w:proofErr w:type="spellStart"/>
        <w:r w:rsidRPr="00747657">
          <w:t>sessionincluding</w:t>
        </w:r>
      </w:ins>
      <w:commentRangeEnd w:id="461"/>
      <w:proofErr w:type="spellEnd"/>
      <w:r w:rsidR="000D13D9">
        <w:rPr>
          <w:rStyle w:val="CommentReference"/>
        </w:rPr>
        <w:commentReference w:id="461"/>
      </w:r>
      <w:ins w:id="462" w:author="Chaili-115-e" w:date="2021-09-15T14:48:00Z">
        <w:r>
          <w:t>:</w:t>
        </w:r>
        <w:r w:rsidRPr="00747657">
          <w:t xml:space="preserve"> MBS session ID , </w:t>
        </w:r>
        <w:r w:rsidRPr="00B60A7F">
          <w:t xml:space="preserve">associated G-RNTI and </w:t>
        </w:r>
        <w:r w:rsidRPr="00747657">
          <w:t xml:space="preserve">scheduling </w:t>
        </w:r>
        <w:commentRangeStart w:id="463"/>
        <w:r w:rsidRPr="00747657">
          <w:t>information</w:t>
        </w:r>
      </w:ins>
      <w:commentRangeEnd w:id="463"/>
      <w:r w:rsidR="001E0DEB">
        <w:rPr>
          <w:rStyle w:val="CommentReference"/>
        </w:rPr>
        <w:commentReference w:id="463"/>
      </w:r>
      <w:ins w:id="464" w:author="Chaili-115-e" w:date="2021-09-15T14:48:00Z">
        <w:r w:rsidRPr="00747657">
          <w:t xml:space="preserve">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CFD549E" w14:textId="77777777" w:rsidR="00EC422B" w:rsidRDefault="00EC422B" w:rsidP="00EC422B">
      <w:pPr>
        <w:pStyle w:val="B10"/>
        <w:numPr>
          <w:ilvl w:val="0"/>
          <w:numId w:val="17"/>
        </w:numPr>
        <w:rPr>
          <w:ins w:id="465" w:author="Chaili-115-e" w:date="2021-09-15T14:48:00Z"/>
        </w:rPr>
      </w:pPr>
      <w:ins w:id="466" w:author="Chaili-115-e" w:date="2021-09-15T14:48:00Z">
        <w:r w:rsidRPr="009216F0">
          <w:t xml:space="preserve">MCCH uses a modification period and MCCH contents are only allowed to be modified at each modification period </w:t>
        </w:r>
        <w:commentRangeStart w:id="467"/>
        <w:proofErr w:type="spellStart"/>
        <w:r w:rsidRPr="009216F0">
          <w:t>boundary;</w:t>
        </w:r>
        <w:r w:rsidRPr="00742821">
          <w:rPr>
            <w:rFonts w:hint="eastAsia"/>
          </w:rPr>
          <w:t>A</w:t>
        </w:r>
        <w:proofErr w:type="spellEnd"/>
        <w:r w:rsidRPr="00742821">
          <w:t xml:space="preserve"> </w:t>
        </w:r>
      </w:ins>
      <w:commentRangeEnd w:id="467"/>
      <w:r w:rsidR="001E0DEB">
        <w:rPr>
          <w:rStyle w:val="CommentReference"/>
        </w:rPr>
        <w:commentReference w:id="467"/>
      </w:r>
      <w:ins w:id="468" w:author="Chaili-115-e" w:date="2021-09-15T14:48:00Z">
        <w:r w:rsidRPr="00742821">
          <w:t xml:space="preserve">notification mechanism </w:t>
        </w:r>
        <w:r w:rsidRPr="00742821">
          <w:rPr>
            <w:rFonts w:hint="eastAsia"/>
          </w:rPr>
          <w:t>is</w:t>
        </w:r>
        <w:r w:rsidRPr="00742821">
          <w:t xml:space="preserve"> used to announce the change of MCCH contents due to </w:t>
        </w:r>
        <w:commentRangeStart w:id="469"/>
        <w:proofErr w:type="spellStart"/>
        <w:r w:rsidRPr="00742821">
          <w:t>broadcastsession</w:t>
        </w:r>
      </w:ins>
      <w:commentRangeEnd w:id="469"/>
      <w:proofErr w:type="spellEnd"/>
      <w:r w:rsidR="001E0DEB">
        <w:rPr>
          <w:rStyle w:val="CommentReference"/>
        </w:rPr>
        <w:commentReference w:id="469"/>
      </w:r>
      <w:ins w:id="470" w:author="Chaili-115-e" w:date="2021-09-15T14:48:00Z">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471" w:author="Chaili-P116" w:date="2021-11-16T18:22:00Z">
        <w:r w:rsidR="00FF6CF6">
          <w:rPr>
            <w:rFonts w:eastAsiaTheme="minorEastAsia" w:hint="eastAsia"/>
            <w:lang w:eastAsia="zh-CN"/>
          </w:rPr>
          <w:t xml:space="preserve"> and </w:t>
        </w:r>
        <w:r w:rsidR="00FF6CF6" w:rsidRPr="00FF6CF6">
          <w:t>neighbouring cell information modification</w:t>
        </w:r>
      </w:ins>
      <w:ins w:id="472" w:author="Chaili-115-e" w:date="2021-09-15T14:48:00Z">
        <w:r w:rsidRPr="00742821">
          <w:rPr>
            <w:rFonts w:hint="eastAsia"/>
          </w:rPr>
          <w:t>;</w:t>
        </w:r>
      </w:ins>
    </w:p>
    <w:p w14:paraId="0DA3EE65" w14:textId="77777777" w:rsidR="00FF6CF6" w:rsidDel="00FF6CF6" w:rsidRDefault="00EC422B" w:rsidP="00EC422B">
      <w:pPr>
        <w:pStyle w:val="B10"/>
        <w:numPr>
          <w:ilvl w:val="0"/>
          <w:numId w:val="17"/>
        </w:numPr>
        <w:rPr>
          <w:ins w:id="473" w:author="Chaili-115-e" w:date="2021-09-15T14:48:00Z"/>
          <w:del w:id="474" w:author="Chaili-P116" w:date="2021-11-16T18:23:00Z"/>
        </w:rPr>
      </w:pPr>
      <w:ins w:id="475" w:author="Chaili-115-e" w:date="2021-09-15T14:48:00Z">
        <w:r w:rsidRPr="00384162">
          <w:t xml:space="preserve">When the UE receives a </w:t>
        </w:r>
        <w:commentRangeStart w:id="476"/>
        <w:r>
          <w:t>notification</w:t>
        </w:r>
      </w:ins>
      <w:commentRangeEnd w:id="476"/>
      <w:r w:rsidR="000B0DEC">
        <w:rPr>
          <w:rStyle w:val="CommentReference"/>
        </w:rPr>
        <w:commentReference w:id="476"/>
      </w:r>
      <w:ins w:id="477" w:author="Chaili-115-e" w:date="2021-09-15T14:48:00Z">
        <w:r>
          <w:t xml:space="preserve">, it acquires the </w:t>
        </w:r>
        <w:r w:rsidRPr="009216F0">
          <w:t xml:space="preserve">updated </w:t>
        </w:r>
        <w:r w:rsidRPr="00384162">
          <w:t xml:space="preserve">MCCH in the same </w:t>
        </w:r>
        <w:r w:rsidRPr="009E466F">
          <w:t xml:space="preserve">MCCH modification period where the change notification is </w:t>
        </w:r>
        <w:proofErr w:type="spellStart"/>
        <w:r w:rsidRPr="009E466F">
          <w:t>sent</w:t>
        </w:r>
        <w:r w:rsidRPr="00384162">
          <w:t>;</w:t>
        </w:r>
      </w:ins>
    </w:p>
    <w:p w14:paraId="64FD469F" w14:textId="77777777" w:rsidR="00EC422B" w:rsidRDefault="00EC422B" w:rsidP="00EC422B">
      <w:pPr>
        <w:pStyle w:val="B10"/>
        <w:numPr>
          <w:ilvl w:val="0"/>
          <w:numId w:val="17"/>
        </w:numPr>
        <w:rPr>
          <w:ins w:id="478" w:author="Chaili-115-e" w:date="2021-09-15T14:48:00Z"/>
        </w:rPr>
      </w:pPr>
      <w:commentRangeStart w:id="479"/>
      <w:ins w:id="480" w:author="Chaili-115-e" w:date="2021-09-15T14:48:00Z">
        <w:r w:rsidRPr="009216F0">
          <w:t>The</w:t>
        </w:r>
        <w:proofErr w:type="spellEnd"/>
        <w:r w:rsidRPr="009216F0">
          <w:t xml:space="preserve"> </w:t>
        </w:r>
      </w:ins>
      <w:commentRangeEnd w:id="479"/>
      <w:r w:rsidR="00A431D1">
        <w:rPr>
          <w:rStyle w:val="CommentReference"/>
        </w:rPr>
        <w:commentReference w:id="479"/>
      </w:r>
      <w:ins w:id="481" w:author="Chaili-115-e" w:date="2021-09-15T14:48:00Z">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38B28DC" w14:textId="77777777" w:rsidR="00EC422B" w:rsidRDefault="00EC422B" w:rsidP="00EC422B">
      <w:pPr>
        <w:pStyle w:val="NO"/>
        <w:overflowPunct w:val="0"/>
        <w:autoSpaceDE w:val="0"/>
        <w:autoSpaceDN w:val="0"/>
        <w:adjustRightInd w:val="0"/>
        <w:textAlignment w:val="baseline"/>
        <w:rPr>
          <w:ins w:id="482" w:author="Chaili-115-e" w:date="2021-09-15T14:48:00Z"/>
          <w:rFonts w:eastAsiaTheme="minorEastAsia"/>
          <w:lang w:eastAsia="ja-JP"/>
        </w:rPr>
      </w:pPr>
      <w:ins w:id="483"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6CAB7DB9" w14:textId="77777777" w:rsidR="00EC422B" w:rsidDel="00B119D3" w:rsidRDefault="00EC422B" w:rsidP="00EC422B">
      <w:pPr>
        <w:pStyle w:val="NO"/>
        <w:overflowPunct w:val="0"/>
        <w:autoSpaceDE w:val="0"/>
        <w:autoSpaceDN w:val="0"/>
        <w:adjustRightInd w:val="0"/>
        <w:textAlignment w:val="baseline"/>
        <w:rPr>
          <w:ins w:id="484" w:author="Chaili-115-e" w:date="2021-09-15T14:48:00Z"/>
          <w:rFonts w:eastAsiaTheme="minorEastAsia"/>
          <w:lang w:eastAsia="ja-JP"/>
        </w:rPr>
      </w:pPr>
      <w:moveFromRangeStart w:id="485" w:author="Chaili-P116" w:date="2021-11-16T18:05:00Z" w:name="move87978358"/>
      <w:moveFrom w:id="486" w:author="Chaili-P116" w:date="2021-11-16T18:05:00Z">
        <w:ins w:id="487" w:author="Chaili-115-e" w:date="2021-09-15T14:48:00Z">
          <w:r w:rsidRPr="009216F0" w:rsidDel="00B119D3">
            <w:rPr>
              <w:rFonts w:eastAsiaTheme="minorEastAsia"/>
              <w:lang w:eastAsia="ja-JP"/>
            </w:rPr>
            <w:t xml:space="preserve">Editor’s Note: </w:t>
          </w:r>
          <w:r w:rsidRPr="00D21A3B" w:rsidDel="00B119D3">
            <w:rPr>
              <w:rFonts w:eastAsiaTheme="minorEastAsia"/>
              <w:lang w:eastAsia="ja-JP"/>
            </w:rPr>
            <w:t>RAN2 waits for RAN1’s final decision on which RNTI/DCI (i.e. Alt1 and/or Alt 2 as identified by RAN1) for MCCH change notification to be adopted.</w:t>
          </w:r>
        </w:ins>
      </w:moveFrom>
    </w:p>
    <w:moveFromRangeEnd w:id="485"/>
    <w:p w14:paraId="0A032170" w14:textId="77777777" w:rsidR="00EC422B" w:rsidRPr="0030213F" w:rsidRDefault="00EC422B" w:rsidP="00EC422B">
      <w:pPr>
        <w:pStyle w:val="NO"/>
        <w:overflowPunct w:val="0"/>
        <w:autoSpaceDE w:val="0"/>
        <w:autoSpaceDN w:val="0"/>
        <w:adjustRightInd w:val="0"/>
        <w:textAlignment w:val="baseline"/>
        <w:rPr>
          <w:ins w:id="488" w:author="Chaili-115-e" w:date="2021-09-15T14:48:00Z"/>
          <w:rFonts w:eastAsiaTheme="minorEastAsia"/>
          <w:lang w:eastAsia="ja-JP"/>
        </w:rPr>
      </w:pPr>
      <w:commentRangeStart w:id="489"/>
      <w:ins w:id="490" w:author="Chaili-115-e" w:date="2021-09-15T14:48:00Z">
        <w:r w:rsidRPr="0030213F">
          <w:rPr>
            <w:rFonts w:eastAsiaTheme="minorEastAsia"/>
            <w:lang w:eastAsia="ja-JP"/>
          </w:rPr>
          <w:t>Editor’s note: FFS on whether this notification can be reused for modification of other information carried by MCCH, if any.</w:t>
        </w:r>
      </w:ins>
      <w:commentRangeEnd w:id="489"/>
      <w:r w:rsidR="0083433A">
        <w:rPr>
          <w:rStyle w:val="CommentReference"/>
        </w:rPr>
        <w:commentReference w:id="489"/>
      </w:r>
    </w:p>
    <w:p w14:paraId="352689A6" w14:textId="77777777" w:rsidR="00EC422B" w:rsidRDefault="00EC422B" w:rsidP="00EC422B">
      <w:pPr>
        <w:pStyle w:val="NO"/>
        <w:overflowPunct w:val="0"/>
        <w:autoSpaceDE w:val="0"/>
        <w:autoSpaceDN w:val="0"/>
        <w:adjustRightInd w:val="0"/>
        <w:textAlignment w:val="baseline"/>
        <w:rPr>
          <w:ins w:id="491" w:author="Chaili-115-e" w:date="2021-09-15T14:48:00Z"/>
          <w:rFonts w:eastAsiaTheme="minorEastAsia"/>
          <w:lang w:eastAsia="ja-JP"/>
        </w:rPr>
      </w:pPr>
    </w:p>
    <w:p w14:paraId="227B757B" w14:textId="77777777" w:rsidR="00EC422B" w:rsidRDefault="00EC422B" w:rsidP="00EC422B">
      <w:pPr>
        <w:pStyle w:val="Heading4"/>
        <w:overflowPunct w:val="0"/>
        <w:autoSpaceDE w:val="0"/>
        <w:autoSpaceDN w:val="0"/>
        <w:adjustRightInd w:val="0"/>
        <w:textAlignment w:val="baseline"/>
        <w:rPr>
          <w:ins w:id="492" w:author="Chaili-115-e" w:date="2021-09-15T14:48:00Z"/>
          <w:rFonts w:eastAsia="宋体"/>
        </w:rPr>
      </w:pPr>
      <w:ins w:id="493" w:author="Chaili-115-e" w:date="2021-09-15T14:48:00Z">
        <w:r>
          <w:rPr>
            <w:rFonts w:eastAsia="宋体"/>
          </w:rPr>
          <w:t>16.x.6.3</w:t>
        </w:r>
        <w:r>
          <w:rPr>
            <w:rFonts w:eastAsia="宋体"/>
          </w:rPr>
          <w:tab/>
        </w:r>
        <w:commentRangeStart w:id="494"/>
        <w:r w:rsidRPr="002963D3">
          <w:rPr>
            <w:rFonts w:eastAsia="宋体"/>
          </w:rPr>
          <w:t>DRX</w:t>
        </w:r>
      </w:ins>
      <w:commentRangeEnd w:id="494"/>
      <w:r w:rsidR="001E0DEB">
        <w:rPr>
          <w:rStyle w:val="CommentReference"/>
          <w:rFonts w:ascii="Times New Roman" w:hAnsi="Times New Roman"/>
        </w:rPr>
        <w:commentReference w:id="494"/>
      </w:r>
    </w:p>
    <w:p w14:paraId="7556B0CB" w14:textId="77777777" w:rsidR="00EC422B" w:rsidRDefault="00EC422B" w:rsidP="00EC422B">
      <w:pPr>
        <w:pStyle w:val="B10"/>
        <w:overflowPunct w:val="0"/>
        <w:autoSpaceDE w:val="0"/>
        <w:autoSpaceDN w:val="0"/>
        <w:adjustRightInd w:val="0"/>
        <w:ind w:left="0" w:firstLine="0"/>
        <w:textAlignment w:val="baseline"/>
        <w:rPr>
          <w:ins w:id="495" w:author="Chaili-115-e" w:date="2021-09-15T14:48:00Z"/>
          <w:rFonts w:eastAsiaTheme="minorEastAsia"/>
          <w:lang w:eastAsia="ja-JP"/>
        </w:rPr>
      </w:pPr>
      <w:ins w:id="496"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19C95608" w14:textId="77777777" w:rsidR="00EC422B" w:rsidRDefault="00EC422B" w:rsidP="00EC422B">
      <w:pPr>
        <w:pStyle w:val="B10"/>
        <w:overflowPunct w:val="0"/>
        <w:autoSpaceDE w:val="0"/>
        <w:autoSpaceDN w:val="0"/>
        <w:adjustRightInd w:val="0"/>
        <w:ind w:left="0" w:firstLine="0"/>
        <w:textAlignment w:val="baseline"/>
        <w:rPr>
          <w:ins w:id="497" w:author="Chaili-115-e" w:date="2021-09-15T14:48:00Z"/>
          <w:rFonts w:eastAsia="宋体"/>
          <w:lang w:eastAsia="zh-CN"/>
        </w:rPr>
      </w:pPr>
    </w:p>
    <w:p w14:paraId="5BF6352A" w14:textId="77777777" w:rsidR="00EC422B" w:rsidRDefault="00EC422B" w:rsidP="00EC422B">
      <w:pPr>
        <w:pStyle w:val="Heading4"/>
        <w:overflowPunct w:val="0"/>
        <w:autoSpaceDE w:val="0"/>
        <w:autoSpaceDN w:val="0"/>
        <w:adjustRightInd w:val="0"/>
        <w:textAlignment w:val="baseline"/>
        <w:rPr>
          <w:ins w:id="498" w:author="Chaili-115-e" w:date="2021-09-15T14:48:00Z"/>
          <w:rFonts w:eastAsia="宋体"/>
          <w:lang w:eastAsia="zh-CN"/>
        </w:rPr>
      </w:pPr>
      <w:ins w:id="499" w:author="Chaili-115-e" w:date="2021-09-15T14:48:00Z">
        <w:r>
          <w:rPr>
            <w:rFonts w:eastAsia="宋体" w:hint="eastAsia"/>
          </w:rPr>
          <w:t>16.</w:t>
        </w:r>
        <w:r>
          <w:rPr>
            <w:rFonts w:eastAsia="宋体"/>
          </w:rPr>
          <w:t>x.</w:t>
        </w:r>
        <w:r>
          <w:rPr>
            <w:rFonts w:eastAsia="宋体" w:hint="eastAsia"/>
          </w:rPr>
          <w:t>6.</w:t>
        </w:r>
        <w:r>
          <w:rPr>
            <w:rFonts w:eastAsia="宋体"/>
          </w:rPr>
          <w:t>4</w:t>
        </w:r>
        <w:r>
          <w:rPr>
            <w:rFonts w:eastAsia="宋体" w:hint="eastAsia"/>
          </w:rPr>
          <w:t xml:space="preserve"> Service Continuity</w:t>
        </w:r>
      </w:ins>
    </w:p>
    <w:p w14:paraId="0F62784F" w14:textId="77777777" w:rsidR="00EC422B" w:rsidRPr="0030213F" w:rsidRDefault="00EC422B" w:rsidP="00EC422B">
      <w:pPr>
        <w:pStyle w:val="NO"/>
        <w:overflowPunct w:val="0"/>
        <w:autoSpaceDE w:val="0"/>
        <w:autoSpaceDN w:val="0"/>
        <w:adjustRightInd w:val="0"/>
        <w:textAlignment w:val="baseline"/>
        <w:rPr>
          <w:ins w:id="500" w:author="Chaili-115-e" w:date="2021-09-15T14:48:00Z"/>
          <w:rFonts w:eastAsiaTheme="minorEastAsia"/>
          <w:lang w:eastAsia="ja-JP"/>
        </w:rPr>
      </w:pPr>
      <w:ins w:id="501" w:author="Chaili-115-e" w:date="2021-09-15T14:48:00Z">
        <w:r w:rsidRPr="0030213F">
          <w:rPr>
            <w:rFonts w:eastAsiaTheme="minorEastAsia"/>
            <w:lang w:eastAsia="ja-JP"/>
          </w:rPr>
          <w:t xml:space="preserve">Editor’s Note: Mobility related aspects to be covered here. </w:t>
        </w:r>
      </w:ins>
    </w:p>
    <w:p w14:paraId="4FAE1F54" w14:textId="77777777" w:rsidR="00EC422B" w:rsidRPr="0030213F" w:rsidRDefault="00EC422B" w:rsidP="00EC422B">
      <w:pPr>
        <w:pStyle w:val="NO"/>
        <w:overflowPunct w:val="0"/>
        <w:autoSpaceDE w:val="0"/>
        <w:autoSpaceDN w:val="0"/>
        <w:adjustRightInd w:val="0"/>
        <w:textAlignment w:val="baseline"/>
        <w:rPr>
          <w:ins w:id="502" w:author="Chaili-115-e" w:date="2021-09-15T14:48:00Z"/>
          <w:rFonts w:eastAsiaTheme="minorEastAsia"/>
          <w:lang w:eastAsia="ja-JP"/>
        </w:rPr>
      </w:pPr>
      <w:ins w:id="503" w:author="Chaili-115-e" w:date="2021-09-15T14:48:00Z">
        <w:r w:rsidRPr="0030213F">
          <w:rPr>
            <w:rFonts w:eastAsiaTheme="minorEastAsia"/>
            <w:lang w:eastAsia="ja-JP"/>
          </w:rPr>
          <w:lastRenderedPageBreak/>
          <w:t xml:space="preserve">Editor’s Note: </w:t>
        </w:r>
        <w:r w:rsidRPr="0030213F">
          <w:rPr>
            <w:rFonts w:eastAsiaTheme="minorEastAsia" w:hint="eastAsia"/>
            <w:lang w:eastAsia="ja-JP"/>
          </w:rPr>
          <w:t>a procedure flow for mobility will be provided in the future.</w:t>
        </w:r>
      </w:ins>
    </w:p>
    <w:p w14:paraId="65F4AEEF" w14:textId="77777777" w:rsidR="00EC422B" w:rsidRDefault="00EC422B" w:rsidP="00EC422B">
      <w:pPr>
        <w:pStyle w:val="NO"/>
        <w:overflowPunct w:val="0"/>
        <w:autoSpaceDE w:val="0"/>
        <w:autoSpaceDN w:val="0"/>
        <w:adjustRightInd w:val="0"/>
        <w:textAlignment w:val="baseline"/>
        <w:rPr>
          <w:ins w:id="504" w:author="Chaili-115-e" w:date="2021-09-15T14:48:00Z"/>
          <w:rFonts w:eastAsiaTheme="minorEastAsia"/>
          <w:lang w:eastAsia="ja-JP"/>
        </w:rPr>
      </w:pPr>
      <w:ins w:id="505" w:author="Chaili-115-e" w:date="2021-09-15T14:4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76E7E35C" w14:textId="77777777" w:rsidR="00EC422B" w:rsidRPr="00CF5840" w:rsidRDefault="00EC422B" w:rsidP="00EC422B">
      <w:pPr>
        <w:pStyle w:val="NO"/>
        <w:overflowPunct w:val="0"/>
        <w:autoSpaceDE w:val="0"/>
        <w:autoSpaceDN w:val="0"/>
        <w:adjustRightInd w:val="0"/>
        <w:textAlignment w:val="baseline"/>
        <w:rPr>
          <w:ins w:id="506" w:author="Chaili-115-e" w:date="2021-09-15T14:48:00Z"/>
          <w:rFonts w:eastAsiaTheme="minorEastAsia"/>
          <w:lang w:eastAsia="ja-JP"/>
        </w:rPr>
      </w:pPr>
    </w:p>
    <w:p w14:paraId="390A26C6" w14:textId="77777777" w:rsidR="00EC422B" w:rsidRDefault="00EC422B" w:rsidP="00EC422B">
      <w:pPr>
        <w:pStyle w:val="Heading4"/>
        <w:overflowPunct w:val="0"/>
        <w:autoSpaceDE w:val="0"/>
        <w:autoSpaceDN w:val="0"/>
        <w:adjustRightInd w:val="0"/>
        <w:textAlignment w:val="baseline"/>
        <w:rPr>
          <w:ins w:id="507" w:author="Chaili-115-e" w:date="2021-09-15T14:48:00Z"/>
          <w:rFonts w:eastAsia="Times New Roman"/>
          <w:lang w:eastAsia="ja-JP"/>
        </w:rPr>
      </w:pPr>
      <w:ins w:id="508" w:author="Chaili-115-e" w:date="2021-09-15T14:48: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557E5890" w14:textId="77777777" w:rsidR="00353113" w:rsidRPr="00B60A7F" w:rsidRDefault="00353113" w:rsidP="00353113">
      <w:pPr>
        <w:rPr>
          <w:ins w:id="509" w:author="Chaili-P116" w:date="2021-11-16T18:13:00Z"/>
        </w:rPr>
      </w:pPr>
      <w:ins w:id="510" w:author="Chaili-P116" w:date="2021-11-16T18:14:00Z">
        <w:r>
          <w:rPr>
            <w:rFonts w:eastAsiaTheme="minorEastAsia" w:hint="eastAsia"/>
            <w:lang w:eastAsia="zh-CN"/>
          </w:rPr>
          <w:t xml:space="preserve">The </w:t>
        </w:r>
      </w:ins>
      <w:commentRangeStart w:id="511"/>
      <w:commentRangeStart w:id="512"/>
      <w:ins w:id="513" w:author="Chaili-P116" w:date="2021-11-16T18:13:00Z">
        <w:r>
          <w:rPr>
            <w:rFonts w:eastAsiaTheme="minorEastAsia" w:hint="eastAsia"/>
            <w:lang w:eastAsia="zh-CN"/>
          </w:rPr>
          <w:t>gNB</w:t>
        </w:r>
      </w:ins>
      <w:commentRangeEnd w:id="511"/>
      <w:r w:rsidR="000755B0">
        <w:rPr>
          <w:rStyle w:val="CommentReference"/>
        </w:rPr>
        <w:commentReference w:id="511"/>
      </w:r>
      <w:commentRangeEnd w:id="512"/>
      <w:r w:rsidR="007A295E">
        <w:rPr>
          <w:rStyle w:val="CommentReference"/>
        </w:rPr>
        <w:commentReference w:id="512"/>
      </w:r>
      <w:ins w:id="514" w:author="Chaili-P116" w:date="2021-11-16T18:13:00Z">
        <w:r>
          <w:rPr>
            <w:rFonts w:eastAsiaTheme="minorEastAsia" w:hint="eastAsia"/>
            <w:lang w:eastAsia="zh-CN"/>
          </w:rPr>
          <w:t xml:space="preserve"> </w:t>
        </w:r>
        <w:r>
          <w:t xml:space="preserve">indicates in the </w:t>
        </w:r>
        <w:r w:rsidRPr="00B60A7F">
          <w:t xml:space="preserve">MCCH the list of neighbour cells providing </w:t>
        </w:r>
      </w:ins>
      <w:ins w:id="515" w:author="Chaili-P116" w:date="2021-11-16T18:14:00Z">
        <w:r>
          <w:rPr>
            <w:rFonts w:eastAsiaTheme="minorEastAsia" w:hint="eastAsia"/>
            <w:lang w:eastAsia="zh-CN"/>
          </w:rPr>
          <w:t>the same broadcast M</w:t>
        </w:r>
      </w:ins>
      <w:ins w:id="516" w:author="Chaili-P116" w:date="2021-11-16T18:15:00Z">
        <w:r>
          <w:rPr>
            <w:rFonts w:eastAsiaTheme="minorEastAsia" w:hint="eastAsia"/>
            <w:lang w:eastAsia="zh-CN"/>
          </w:rPr>
          <w:t xml:space="preserve">BS </w:t>
        </w:r>
      </w:ins>
      <w:ins w:id="517" w:author="Chaili-P116" w:date="2021-11-16T18:14:00Z">
        <w:r>
          <w:rPr>
            <w:rFonts w:eastAsiaTheme="minorEastAsia" w:hint="eastAsia"/>
            <w:lang w:eastAsia="zh-CN"/>
          </w:rPr>
          <w:t>service</w:t>
        </w:r>
      </w:ins>
      <w:ins w:id="518" w:author="Chaili-P116" w:date="2021-11-16T18:15:00Z">
        <w:r>
          <w:rPr>
            <w:rFonts w:eastAsiaTheme="minorEastAsia" w:hint="eastAsia"/>
            <w:lang w:eastAsia="zh-CN"/>
          </w:rPr>
          <w:t>(</w:t>
        </w:r>
      </w:ins>
      <w:ins w:id="519" w:author="Chaili-P116" w:date="2021-11-16T18:14:00Z">
        <w:r>
          <w:rPr>
            <w:rFonts w:eastAsiaTheme="minorEastAsia" w:hint="eastAsia"/>
            <w:lang w:eastAsia="zh-CN"/>
          </w:rPr>
          <w:t>s</w:t>
        </w:r>
      </w:ins>
      <w:ins w:id="520" w:author="Chaili-P116" w:date="2021-11-16T18:15:00Z">
        <w:r>
          <w:rPr>
            <w:rFonts w:eastAsiaTheme="minorEastAsia" w:hint="eastAsia"/>
            <w:lang w:eastAsia="zh-CN"/>
          </w:rPr>
          <w:t>)</w:t>
        </w:r>
      </w:ins>
      <w:ins w:id="521" w:author="Chaili-P116" w:date="2021-11-16T18:13:00Z">
        <w:r w:rsidRPr="00B60A7F">
          <w:t xml:space="preserve"> so that the UE can request unicast reception of the service before changing to a cell not providing t</w:t>
        </w:r>
      </w:ins>
      <w:ins w:id="522" w:author="Chaili-P116" w:date="2021-11-16T18:16:00Z">
        <w:r>
          <w:rPr>
            <w:rFonts w:eastAsiaTheme="minorEastAsia" w:hint="eastAsia"/>
            <w:lang w:eastAsia="zh-CN"/>
          </w:rPr>
          <w:t>he broadcast MBS service(s)</w:t>
        </w:r>
        <w:r>
          <w:t xml:space="preserve"> </w:t>
        </w:r>
      </w:ins>
      <w:ins w:id="523" w:author="Chaili-P116" w:date="2021-11-16T18:13:00Z">
        <w:r w:rsidRPr="00B60A7F">
          <w:t>using PTM.</w:t>
        </w:r>
      </w:ins>
    </w:p>
    <w:p w14:paraId="6B1875F6" w14:textId="77777777" w:rsidR="00EC422B" w:rsidRDefault="00EC422B" w:rsidP="00EC422B">
      <w:pPr>
        <w:overflowPunct w:val="0"/>
        <w:autoSpaceDE w:val="0"/>
        <w:autoSpaceDN w:val="0"/>
        <w:adjustRightInd w:val="0"/>
        <w:textAlignment w:val="baseline"/>
        <w:rPr>
          <w:ins w:id="524" w:author="Chaili-115-e" w:date="2021-09-15T14:48:00Z"/>
          <w:rFonts w:eastAsiaTheme="minorEastAsia"/>
          <w:bCs/>
          <w:lang w:eastAsia="zh-CN"/>
        </w:rPr>
      </w:pPr>
      <w:ins w:id="525"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commentRangeStart w:id="526"/>
        <w:commentRangeStart w:id="527"/>
        <w:commentRangeStart w:id="528"/>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commentRangeEnd w:id="526"/>
      <w:r w:rsidR="000A7CDD">
        <w:rPr>
          <w:rStyle w:val="CommentReference"/>
        </w:rPr>
        <w:commentReference w:id="526"/>
      </w:r>
      <w:commentRangeEnd w:id="527"/>
      <w:r w:rsidR="007A295E">
        <w:rPr>
          <w:rStyle w:val="CommentReference"/>
        </w:rPr>
        <w:commentReference w:id="527"/>
      </w:r>
      <w:commentRangeEnd w:id="528"/>
      <w:r w:rsidR="00190368">
        <w:rPr>
          <w:rStyle w:val="CommentReference"/>
        </w:rPr>
        <w:commentReference w:id="528"/>
      </w:r>
    </w:p>
    <w:p w14:paraId="24723C8E" w14:textId="77777777" w:rsidR="00EC422B" w:rsidRPr="005413EA" w:rsidRDefault="00EC422B" w:rsidP="00EC422B">
      <w:pPr>
        <w:overflowPunct w:val="0"/>
        <w:autoSpaceDE w:val="0"/>
        <w:autoSpaceDN w:val="0"/>
        <w:adjustRightInd w:val="0"/>
        <w:textAlignment w:val="baseline"/>
        <w:rPr>
          <w:ins w:id="530" w:author="Chaili-115-e" w:date="2021-09-15T14:48:00Z"/>
          <w:rFonts w:eastAsiaTheme="minorEastAsia"/>
          <w:bCs/>
          <w:lang w:eastAsia="zh-CN"/>
        </w:rPr>
      </w:pPr>
      <w:ins w:id="531"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w:t>
        </w:r>
        <w:commentRangeStart w:id="532"/>
        <w:commentRangeStart w:id="533"/>
        <w:r w:rsidRPr="005413EA">
          <w:rPr>
            <w:rFonts w:eastAsiaTheme="minorEastAsia"/>
            <w:bCs/>
            <w:lang w:eastAsia="zh-CN"/>
          </w:rPr>
          <w:t>session</w:t>
        </w:r>
      </w:ins>
      <w:commentRangeEnd w:id="532"/>
      <w:r w:rsidR="000A7CDD">
        <w:rPr>
          <w:rStyle w:val="CommentReference"/>
        </w:rPr>
        <w:commentReference w:id="532"/>
      </w:r>
      <w:commentRangeEnd w:id="533"/>
      <w:r w:rsidR="005A1B90">
        <w:rPr>
          <w:rStyle w:val="CommentReference"/>
        </w:rPr>
        <w:commentReference w:id="533"/>
      </w:r>
      <w:ins w:id="534" w:author="Chaili-115-e" w:date="2021-09-15T14:48:00Z">
        <w:r w:rsidRPr="005413EA">
          <w:rPr>
            <w:rFonts w:eastAsiaTheme="minorEastAsia"/>
            <w:bCs/>
            <w:lang w:eastAsia="zh-CN"/>
          </w:rPr>
          <w:t xml:space="preserve">. </w:t>
        </w:r>
      </w:ins>
    </w:p>
    <w:p w14:paraId="4D89D380" w14:textId="77777777" w:rsidR="00EC422B" w:rsidDel="006F6A85" w:rsidRDefault="00EC422B" w:rsidP="00EC422B">
      <w:pPr>
        <w:overflowPunct w:val="0"/>
        <w:autoSpaceDE w:val="0"/>
        <w:autoSpaceDN w:val="0"/>
        <w:adjustRightInd w:val="0"/>
        <w:textAlignment w:val="baseline"/>
        <w:rPr>
          <w:ins w:id="535" w:author="Chaili-115-e" w:date="2021-09-15T14:48:00Z"/>
          <w:del w:id="536" w:author="Chaili-P116" w:date="2021-11-16T17:49:00Z"/>
          <w:rFonts w:eastAsiaTheme="minorEastAsia"/>
          <w:bCs/>
          <w:lang w:eastAsia="zh-CN"/>
        </w:rPr>
      </w:pPr>
      <w:ins w:id="537"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538"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14:paraId="3B83AD04" w14:textId="77777777" w:rsidR="00EC422B" w:rsidRDefault="00EC422B" w:rsidP="00EC422B">
      <w:pPr>
        <w:overflowPunct w:val="0"/>
        <w:autoSpaceDE w:val="0"/>
        <w:autoSpaceDN w:val="0"/>
        <w:adjustRightInd w:val="0"/>
        <w:textAlignment w:val="baseline"/>
        <w:rPr>
          <w:ins w:id="539" w:author="Chaili-115-e" w:date="2021-09-15T14:48:00Z"/>
          <w:rFonts w:eastAsiaTheme="minorEastAsia"/>
          <w:bCs/>
          <w:lang w:eastAsia="zh-CN"/>
        </w:rPr>
      </w:pPr>
      <w:ins w:id="540"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45915249" w14:textId="77777777" w:rsidR="00EC422B" w:rsidRPr="005413EA" w:rsidRDefault="00EC422B" w:rsidP="00EC422B">
      <w:pPr>
        <w:overflowPunct w:val="0"/>
        <w:autoSpaceDE w:val="0"/>
        <w:autoSpaceDN w:val="0"/>
        <w:adjustRightInd w:val="0"/>
        <w:textAlignment w:val="baseline"/>
        <w:rPr>
          <w:ins w:id="541" w:author="Chaili-115-e" w:date="2021-09-15T14:48:00Z"/>
          <w:rFonts w:eastAsiaTheme="minorEastAsia"/>
          <w:bCs/>
          <w:lang w:eastAsia="zh-CN"/>
        </w:rPr>
      </w:pPr>
    </w:p>
    <w:p w14:paraId="730EA092" w14:textId="77777777" w:rsidR="00EC422B" w:rsidRDefault="00EC422B" w:rsidP="00EC422B">
      <w:pPr>
        <w:pStyle w:val="Heading4"/>
        <w:overflowPunct w:val="0"/>
        <w:autoSpaceDE w:val="0"/>
        <w:autoSpaceDN w:val="0"/>
        <w:adjustRightInd w:val="0"/>
        <w:textAlignment w:val="baseline"/>
        <w:rPr>
          <w:ins w:id="542" w:author="Chaili-115-e" w:date="2021-09-15T14:48:00Z"/>
          <w:rFonts w:eastAsia="Times New Roman"/>
          <w:lang w:eastAsia="ja-JP"/>
        </w:rPr>
      </w:pPr>
      <w:commentRangeStart w:id="543"/>
      <w:commentRangeStart w:id="544"/>
      <w:ins w:id="545" w:author="Chaili-115-e" w:date="2021-09-15T14:48: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commentRangeEnd w:id="543"/>
      <w:r w:rsidR="00431D6C">
        <w:rPr>
          <w:rStyle w:val="CommentReference"/>
          <w:rFonts w:ascii="Times New Roman" w:hAnsi="Times New Roman"/>
        </w:rPr>
        <w:commentReference w:id="543"/>
      </w:r>
      <w:commentRangeEnd w:id="544"/>
      <w:r w:rsidR="00E64F42">
        <w:rPr>
          <w:rStyle w:val="CommentReference"/>
          <w:rFonts w:ascii="Times New Roman" w:hAnsi="Times New Roman"/>
        </w:rPr>
        <w:commentReference w:id="544"/>
      </w:r>
    </w:p>
    <w:p w14:paraId="1332EA04" w14:textId="77777777" w:rsidR="00EC422B" w:rsidRDefault="00EC422B" w:rsidP="00EC422B">
      <w:pPr>
        <w:pStyle w:val="CommentText"/>
        <w:rPr>
          <w:ins w:id="546" w:author="Chaili-115-e" w:date="2021-09-15T14:48:00Z"/>
        </w:rPr>
      </w:pPr>
      <w:ins w:id="547" w:author="Chaili-115-e" w:date="2021-09-15T14:48:00Z">
        <w:r>
          <w:t>The UE in RRC_CONNECTED state may send MBS Interest Indication to the gNB</w:t>
        </w:r>
        <w:r>
          <w:rPr>
            <w:rFonts w:eastAsiaTheme="minorEastAsia" w:hint="eastAsia"/>
            <w:lang w:eastAsia="zh-CN"/>
          </w:rPr>
          <w:t xml:space="preserve"> </w:t>
        </w:r>
        <w:r>
          <w:rPr>
            <w:rFonts w:eastAsiaTheme="minorEastAsia"/>
            <w:bCs/>
            <w:lang w:eastAsia="zh-CN"/>
          </w:rPr>
          <w:t>for</w:t>
        </w:r>
        <w:commentRangeStart w:id="548"/>
        <w:r>
          <w:rPr>
            <w:rFonts w:eastAsiaTheme="minorEastAsia" w:hint="eastAsia"/>
            <w:bCs/>
            <w:lang w:eastAsia="zh-CN"/>
          </w:rPr>
          <w:t xml:space="preserve"> </w:t>
        </w:r>
        <w:r>
          <w:rPr>
            <w:rFonts w:eastAsiaTheme="minorEastAsia"/>
            <w:bCs/>
            <w:lang w:eastAsia="zh-CN"/>
          </w:rPr>
          <w:t xml:space="preserve"> </w:t>
        </w:r>
      </w:ins>
      <w:commentRangeEnd w:id="548"/>
      <w:r w:rsidR="00A97E2D">
        <w:rPr>
          <w:rStyle w:val="CommentReference"/>
        </w:rPr>
        <w:commentReference w:id="548"/>
      </w:r>
      <w:commentRangeStart w:id="549"/>
      <w:ins w:id="550" w:author="Chaili-115-e" w:date="2021-09-15T14:48:00Z">
        <w:r>
          <w:rPr>
            <w:rFonts w:eastAsiaTheme="minorEastAsia" w:hint="eastAsia"/>
            <w:bCs/>
            <w:lang w:eastAsia="zh-CN"/>
          </w:rPr>
          <w:t>broadcast session</w:t>
        </w:r>
      </w:ins>
      <w:commentRangeEnd w:id="549"/>
      <w:r w:rsidR="00B162CD">
        <w:rPr>
          <w:rStyle w:val="CommentReference"/>
        </w:rPr>
        <w:commentReference w:id="549"/>
      </w:r>
      <w:ins w:id="551" w:author="Chaili-115-e" w:date="2021-09-15T14:48:00Z">
        <w:r>
          <w:t>, which consists of the following information:</w:t>
        </w:r>
      </w:ins>
    </w:p>
    <w:p w14:paraId="2348615D" w14:textId="77777777" w:rsidR="00EC422B" w:rsidRDefault="00EC422B" w:rsidP="00EC422B">
      <w:pPr>
        <w:pStyle w:val="B10"/>
        <w:numPr>
          <w:ilvl w:val="0"/>
          <w:numId w:val="17"/>
        </w:numPr>
        <w:rPr>
          <w:ins w:id="552" w:author="Chaili-115-e" w:date="2021-09-15T14:48:00Z"/>
        </w:rPr>
      </w:pPr>
      <w:ins w:id="553" w:author="Chaili-115-e" w:date="2021-09-15T14:48:00Z">
        <w:r>
          <w:t xml:space="preserve">MBS frequency list which </w:t>
        </w:r>
        <w:r w:rsidRPr="007073C8">
          <w:rPr>
            <w:lang w:eastAsia="ja-JP"/>
          </w:rPr>
          <w:t>sorted in decreasing order of</w:t>
        </w:r>
        <w:r>
          <w:rPr>
            <w:lang w:eastAsia="ja-JP"/>
          </w:rPr>
          <w:t xml:space="preserve"> interest</w:t>
        </w:r>
      </w:ins>
    </w:p>
    <w:p w14:paraId="2ACBF252" w14:textId="77777777" w:rsidR="00EC422B" w:rsidRDefault="00EC422B" w:rsidP="00EC422B">
      <w:pPr>
        <w:pStyle w:val="B10"/>
        <w:numPr>
          <w:ilvl w:val="0"/>
          <w:numId w:val="17"/>
        </w:numPr>
        <w:rPr>
          <w:ins w:id="554" w:author="Chaili-115-e" w:date="2021-09-15T14:48:00Z"/>
        </w:rPr>
      </w:pPr>
      <w:ins w:id="555" w:author="Chaili-115-e" w:date="2021-09-15T14:48:00Z">
        <w:r>
          <w:t>priority between the reception of all listed MBMS frequencies and the reception of any unicast bearer</w:t>
        </w:r>
      </w:ins>
    </w:p>
    <w:p w14:paraId="6D1BFCD7" w14:textId="77777777" w:rsidR="00EC422B" w:rsidRDefault="00EC422B" w:rsidP="00EC422B">
      <w:pPr>
        <w:pStyle w:val="B10"/>
        <w:numPr>
          <w:ilvl w:val="0"/>
          <w:numId w:val="17"/>
        </w:numPr>
        <w:rPr>
          <w:ins w:id="556" w:author="Chaili-115-e" w:date="2021-09-15T14:48:00Z"/>
        </w:rPr>
      </w:pPr>
      <w:ins w:id="557" w:author="Chaili-115-e" w:date="2021-09-15T14:48:00Z">
        <w:r>
          <w:t>TMGI list</w:t>
        </w:r>
      </w:ins>
    </w:p>
    <w:p w14:paraId="65BFC821" w14:textId="77777777" w:rsidR="00EC422B" w:rsidRDefault="00EC422B" w:rsidP="00EC422B">
      <w:pPr>
        <w:rPr>
          <w:ins w:id="558" w:author="Chaili-115-e" w:date="2021-09-15T14:48:00Z"/>
          <w:rFonts w:eastAsia="宋体"/>
          <w:lang w:eastAsia="zh-CN"/>
        </w:rPr>
      </w:pPr>
      <w:ins w:id="559"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096D75EE" w14:textId="77777777" w:rsidR="00E74969" w:rsidRPr="00E74969" w:rsidDel="00E74969" w:rsidRDefault="00E74969">
      <w:pPr>
        <w:ind w:firstLineChars="200" w:firstLine="400"/>
        <w:rPr>
          <w:ins w:id="560" w:author="Post-114" w:date="2021-06-08T18:38:00Z"/>
          <w:del w:id="561" w:author="Chaili-P116" w:date="2021-11-16T18:37:00Z"/>
          <w:rFonts w:eastAsia="宋体"/>
          <w:lang w:eastAsia="zh-CN"/>
        </w:rPr>
      </w:pPr>
    </w:p>
    <w:p w14:paraId="4751DA11" w14:textId="77777777" w:rsidR="00573576" w:rsidRDefault="00BC5FF2">
      <w:pPr>
        <w:pStyle w:val="Heading1"/>
        <w:rPr>
          <w:rFonts w:eastAsia="宋体"/>
          <w:lang w:eastAsia="zh-CN"/>
        </w:rPr>
      </w:pPr>
      <w:r>
        <w:t>Annex</w:t>
      </w:r>
      <w:r>
        <w:tab/>
        <w:t xml:space="preserve">- collection of RAN2 agreements on NR </w:t>
      </w:r>
      <w:r>
        <w:rPr>
          <w:rFonts w:eastAsia="宋体" w:hint="eastAsia"/>
          <w:lang w:eastAsia="zh-CN"/>
        </w:rPr>
        <w:t>MBS</w:t>
      </w:r>
      <w:r>
        <w:t xml:space="preserve"> WI</w:t>
      </w:r>
    </w:p>
    <w:p w14:paraId="2A279744" w14:textId="77777777" w:rsidR="00573576" w:rsidRDefault="00573576">
      <w:pPr>
        <w:rPr>
          <w:rFonts w:eastAsia="宋体"/>
          <w:lang w:eastAsia="zh-CN"/>
        </w:rPr>
      </w:pPr>
    </w:p>
    <w:p w14:paraId="4BE2E46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5A61B91B"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720731A6"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9089C47" w14:textId="77777777" w:rsidR="00573576" w:rsidRDefault="00573576">
      <w:pPr>
        <w:rPr>
          <w:rFonts w:eastAsia="宋体"/>
          <w:lang w:eastAsia="zh-CN"/>
        </w:rPr>
      </w:pPr>
    </w:p>
    <w:p w14:paraId="7A6003B7" w14:textId="77777777" w:rsidR="00573576" w:rsidRDefault="00BC5FF2">
      <w:pPr>
        <w:pStyle w:val="ListParagraph"/>
        <w:spacing w:after="120"/>
        <w:ind w:left="0"/>
        <w:rPr>
          <w:bCs/>
          <w:color w:val="000000"/>
          <w:sz w:val="20"/>
          <w:szCs w:val="20"/>
          <w:u w:val="single"/>
        </w:rPr>
      </w:pPr>
      <w:r>
        <w:rPr>
          <w:bCs/>
          <w:color w:val="000000"/>
          <w:sz w:val="20"/>
          <w:szCs w:val="20"/>
          <w:u w:val="single"/>
        </w:rPr>
        <w:lastRenderedPageBreak/>
        <w:t>RAN2#111</w:t>
      </w:r>
      <w:r>
        <w:rPr>
          <w:rFonts w:hint="eastAsia"/>
          <w:bCs/>
          <w:color w:val="000000"/>
          <w:sz w:val="20"/>
          <w:szCs w:val="20"/>
          <w:u w:val="single"/>
        </w:rPr>
        <w:t>-</w:t>
      </w:r>
      <w:r>
        <w:rPr>
          <w:bCs/>
          <w:color w:val="000000"/>
          <w:sz w:val="20"/>
          <w:szCs w:val="20"/>
          <w:u w:val="single"/>
        </w:rPr>
        <w:t>E agreements</w:t>
      </w:r>
    </w:p>
    <w:p w14:paraId="507B7EF6" w14:textId="77777777" w:rsidR="00573576" w:rsidRDefault="00BC5FF2">
      <w:pPr>
        <w:pStyle w:val="Agreement"/>
      </w:pPr>
      <w:r>
        <w:t xml:space="preserve">Focus initially on NR SA, TBD to what extent other scenarios NR DC, NE DC can be supported. </w:t>
      </w:r>
    </w:p>
    <w:p w14:paraId="2CC28A65" w14:textId="77777777" w:rsidR="00573576" w:rsidRDefault="00BC5FF2">
      <w:pPr>
        <w:pStyle w:val="Agreement"/>
      </w:pPr>
      <w:r>
        <w:t xml:space="preserve">Confirm Will support PTM transmission in a cell. </w:t>
      </w:r>
    </w:p>
    <w:p w14:paraId="3E44152A"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54ECC93E" w14:textId="77777777" w:rsidR="00573576" w:rsidRDefault="00BC5FF2">
      <w:pPr>
        <w:pStyle w:val="Agreement"/>
        <w:rPr>
          <w:highlight w:val="cyan"/>
        </w:rPr>
      </w:pPr>
      <w:r>
        <w:rPr>
          <w:highlight w:val="cyan"/>
        </w:rPr>
        <w:t>For a UE, gNB dynamically decides whether to deliver multicast data by PTM or PTP (Shared delivery)</w:t>
      </w:r>
    </w:p>
    <w:p w14:paraId="1AF13953"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3330EAE9" w14:textId="77777777" w:rsidR="00573576" w:rsidRDefault="00BC5FF2">
      <w:pPr>
        <w:pStyle w:val="Agreement"/>
      </w:pPr>
      <w:r>
        <w:t xml:space="preserve">Focus on MBS-MBS scenario initially (i.e. shared delivery), including both PTM and PTP (if applicable). Other scenarios later, TBD. </w:t>
      </w:r>
    </w:p>
    <w:p w14:paraId="76B0CA9A" w14:textId="77777777" w:rsidR="00573576" w:rsidRDefault="00BC5FF2">
      <w:pPr>
        <w:pStyle w:val="Agreement"/>
      </w:pPr>
      <w:r>
        <w:t xml:space="preserve">Requirements for lossless mobility are TBD. Assume for now that R2 will anyway discuss service continuity functionality for low or no data loss. </w:t>
      </w:r>
    </w:p>
    <w:p w14:paraId="77596D9A"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3CCEB04C"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604E171E" w14:textId="77777777" w:rsidR="00573576" w:rsidRDefault="00573576">
      <w:pPr>
        <w:rPr>
          <w:rFonts w:eastAsia="宋体"/>
          <w:lang w:val="en-US" w:eastAsia="zh-CN"/>
        </w:rPr>
      </w:pPr>
    </w:p>
    <w:p w14:paraId="2ED9CCFD"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7499DFBF" w14:textId="77777777" w:rsidR="00573576" w:rsidRDefault="00573576">
      <w:pPr>
        <w:pStyle w:val="ListParagraph"/>
        <w:spacing w:after="120"/>
        <w:ind w:left="0"/>
        <w:rPr>
          <w:bCs/>
          <w:color w:val="000000"/>
          <w:sz w:val="20"/>
          <w:szCs w:val="20"/>
          <w:u w:val="single"/>
        </w:rPr>
      </w:pPr>
    </w:p>
    <w:p w14:paraId="4E299A6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2D15FAC6" w14:textId="77777777" w:rsidR="00573576" w:rsidRDefault="00BC5FF2">
      <w:pPr>
        <w:pStyle w:val="Agreement"/>
      </w:pPr>
      <w:r>
        <w:t xml:space="preserve">For Rel-17, R2 specifies two </w:t>
      </w:r>
      <w:r>
        <w:rPr>
          <w:i/>
        </w:rPr>
        <w:t>modes</w:t>
      </w:r>
      <w:r>
        <w:t xml:space="preserve">: </w:t>
      </w:r>
    </w:p>
    <w:p w14:paraId="3F425A18"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F870E3A"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2B39BA29"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60A790BB" w14:textId="77777777" w:rsidR="00573576" w:rsidRDefault="00BC5FF2">
      <w:pPr>
        <w:pStyle w:val="Doc-text2"/>
        <w:rPr>
          <w:b/>
          <w:highlight w:val="cyan"/>
        </w:rPr>
      </w:pPr>
      <w:r>
        <w:rPr>
          <w:b/>
          <w:highlight w:val="cyan"/>
        </w:rPr>
        <w:tab/>
        <w:t xml:space="preserve">R2 assumes that delivery mode 2 is used for broadcast sessions. </w:t>
      </w:r>
    </w:p>
    <w:p w14:paraId="17684DF9" w14:textId="77777777" w:rsidR="00573576" w:rsidRDefault="00BC5FF2">
      <w:pPr>
        <w:pStyle w:val="Doc-text2"/>
        <w:rPr>
          <w:b/>
        </w:rPr>
      </w:pPr>
      <w:r>
        <w:rPr>
          <w:b/>
          <w:highlight w:val="cyan"/>
        </w:rPr>
        <w:tab/>
        <w:t>The applicability of delivery mode 2 to multicast sessions is FFS.</w:t>
      </w:r>
    </w:p>
    <w:p w14:paraId="1783FC7C"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79EF46"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09DD1C30"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028F030E"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4374EA9B" w14:textId="77777777" w:rsidR="00573576" w:rsidRDefault="00573576">
      <w:pPr>
        <w:pStyle w:val="ListParagraph"/>
        <w:spacing w:after="120"/>
        <w:ind w:left="0"/>
        <w:rPr>
          <w:b/>
          <w:bCs/>
          <w:i/>
          <w:color w:val="000000"/>
          <w:sz w:val="20"/>
          <w:szCs w:val="20"/>
          <w:u w:val="single"/>
        </w:rPr>
      </w:pPr>
    </w:p>
    <w:p w14:paraId="775910D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2EE781AA"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026618EC" w14:textId="77777777" w:rsidR="00573576" w:rsidRDefault="00BC5FF2">
      <w:pPr>
        <w:pStyle w:val="Agreement"/>
      </w:pPr>
      <w:r>
        <w:lastRenderedPageBreak/>
        <w:t xml:space="preserve"> (Working assumption) no SDAP functions other than “mapping from QoS flows to radio bearers” and “transfer of user plane data” are supported for MBS. FFS whether to support QoS flows to radio bearers remapping.</w:t>
      </w:r>
    </w:p>
    <w:p w14:paraId="21D6D81F" w14:textId="77777777" w:rsidR="00573576" w:rsidRDefault="00BC5FF2">
      <w:pPr>
        <w:pStyle w:val="Agreement"/>
      </w:pPr>
      <w:r>
        <w:t xml:space="preserve">In general: RAN2 wait for SA3’s progress for discussing security issues. TBD whether we need to send LS to SA3. </w:t>
      </w:r>
    </w:p>
    <w:p w14:paraId="4A2DF48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600BCD84"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3FD82A4D" w14:textId="77777777" w:rsidR="00573576" w:rsidRDefault="00BC5FF2">
      <w:pPr>
        <w:pStyle w:val="Agreement"/>
        <w:rPr>
          <w:highlight w:val="cyan"/>
        </w:rPr>
      </w:pPr>
      <w:r>
        <w:rPr>
          <w:highlight w:val="cyan"/>
        </w:rPr>
        <w:t>The reordering and in-order delivery function in PDCP is supported for NR MBS.</w:t>
      </w:r>
    </w:p>
    <w:p w14:paraId="62DBB4A5"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21AE14A1" w14:textId="77777777" w:rsidR="00573576" w:rsidRDefault="00BC5FF2">
      <w:pPr>
        <w:pStyle w:val="Agreement"/>
        <w:rPr>
          <w:highlight w:val="cyan"/>
        </w:rPr>
      </w:pPr>
      <w:r>
        <w:rPr>
          <w:highlight w:val="cyan"/>
        </w:rPr>
        <w:t>RLC AM is supported for PTP transmission of NR MBS.</w:t>
      </w:r>
    </w:p>
    <w:p w14:paraId="2E5A338A" w14:textId="77777777" w:rsidR="00573576" w:rsidRDefault="00BC5FF2">
      <w:pPr>
        <w:pStyle w:val="Agreement"/>
        <w:rPr>
          <w:highlight w:val="cyan"/>
        </w:rPr>
      </w:pPr>
      <w:r>
        <w:rPr>
          <w:highlight w:val="cyan"/>
        </w:rPr>
        <w:t>RLC UM is supported for PTP transmission of NR MBS.</w:t>
      </w:r>
    </w:p>
    <w:p w14:paraId="557800CF" w14:textId="77777777" w:rsidR="00573576" w:rsidRDefault="00BC5FF2">
      <w:pPr>
        <w:pStyle w:val="Agreement"/>
        <w:rPr>
          <w:highlight w:val="cyan"/>
        </w:rPr>
      </w:pPr>
      <w:r>
        <w:rPr>
          <w:highlight w:val="cyan"/>
        </w:rPr>
        <w:t>RLC UM is supported for PTM transmission of NR MBS.</w:t>
      </w:r>
    </w:p>
    <w:p w14:paraId="77C3F092" w14:textId="77777777" w:rsidR="00573576" w:rsidRDefault="00BC5FF2">
      <w:pPr>
        <w:pStyle w:val="Agreement"/>
        <w:rPr>
          <w:highlight w:val="cyan"/>
        </w:rPr>
      </w:pPr>
      <w:r>
        <w:rPr>
          <w:highlight w:val="cyan"/>
        </w:rPr>
        <w:t>RLC TM is not supported for PTP transmission of NR MBS.</w:t>
      </w:r>
    </w:p>
    <w:p w14:paraId="32F0F60B" w14:textId="77777777" w:rsidR="00573576" w:rsidRDefault="00BC5FF2">
      <w:pPr>
        <w:pStyle w:val="Agreement"/>
        <w:rPr>
          <w:highlight w:val="cyan"/>
        </w:rPr>
      </w:pPr>
      <w:r>
        <w:rPr>
          <w:highlight w:val="cyan"/>
        </w:rPr>
        <w:t>RLC TM is not supported for PTM transmission of NR MBS.</w:t>
      </w:r>
    </w:p>
    <w:p w14:paraId="611BD824" w14:textId="77777777" w:rsidR="00573576" w:rsidRDefault="00BC5FF2">
      <w:pPr>
        <w:pStyle w:val="Agreement"/>
      </w:pPr>
      <w:r>
        <w:t>FFS for PTM if multiplexing/de-multiplexing of different logical channels are to be supported in MAC for NR MBS.</w:t>
      </w:r>
    </w:p>
    <w:p w14:paraId="043FB63F"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1B3F4836" w14:textId="77777777" w:rsidR="00573576" w:rsidRDefault="00573576">
      <w:pPr>
        <w:pStyle w:val="ListParagraph"/>
        <w:spacing w:after="120"/>
        <w:ind w:left="0"/>
        <w:rPr>
          <w:b/>
          <w:bCs/>
          <w:i/>
          <w:color w:val="000000"/>
          <w:sz w:val="20"/>
          <w:szCs w:val="20"/>
          <w:u w:val="single"/>
        </w:rPr>
      </w:pPr>
    </w:p>
    <w:p w14:paraId="65C1F15E"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5C55945D"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5A299F3B"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09CE8669"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530713CE"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518F9F60" w14:textId="77777777" w:rsidR="00573576" w:rsidRDefault="00573576">
      <w:pPr>
        <w:pStyle w:val="ListParagraph"/>
        <w:spacing w:after="120"/>
        <w:ind w:left="0"/>
        <w:rPr>
          <w:b/>
          <w:bCs/>
          <w:i/>
          <w:color w:val="000000"/>
          <w:sz w:val="20"/>
          <w:szCs w:val="20"/>
          <w:u w:val="single"/>
        </w:rPr>
      </w:pPr>
    </w:p>
    <w:p w14:paraId="0DE2020A"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3274FD25"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4D20412B" w14:textId="77777777" w:rsidR="00573576" w:rsidRDefault="00573576">
      <w:pPr>
        <w:rPr>
          <w:rFonts w:eastAsia="宋体"/>
          <w:lang w:eastAsia="zh-CN"/>
        </w:rPr>
      </w:pPr>
    </w:p>
    <w:p w14:paraId="6970E875" w14:textId="77777777" w:rsidR="00573576" w:rsidRDefault="00573576">
      <w:pPr>
        <w:rPr>
          <w:rFonts w:eastAsia="宋体"/>
          <w:lang w:eastAsia="zh-CN"/>
        </w:rPr>
      </w:pPr>
    </w:p>
    <w:p w14:paraId="2B92C88A"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39242F86" w14:textId="77777777" w:rsidR="00573576" w:rsidRDefault="00573576">
      <w:pPr>
        <w:rPr>
          <w:rFonts w:eastAsiaTheme="minorEastAsia"/>
          <w:lang w:eastAsia="zh-CN"/>
        </w:rPr>
      </w:pPr>
    </w:p>
    <w:p w14:paraId="3C3FF5E8"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lastRenderedPageBreak/>
        <w:t>Reply LS on 5MBS progress and issues to address</w:t>
      </w:r>
    </w:p>
    <w:p w14:paraId="7CC99108"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BCDD23F"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02079BEC"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78F568D3"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79C35A6A"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6709DB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395ECC58" w14:textId="77777777" w:rsidR="00573576" w:rsidRDefault="00BC5FF2">
      <w:pPr>
        <w:pStyle w:val="Agreement"/>
        <w:tabs>
          <w:tab w:val="left" w:pos="9990"/>
        </w:tabs>
      </w:pPr>
      <w:r>
        <w:t>[037] RAN2 will not address the note on 5GC Shared MBS delivery in the reply LS to SA2.</w:t>
      </w:r>
    </w:p>
    <w:p w14:paraId="04D23087" w14:textId="77777777" w:rsidR="00573576" w:rsidRDefault="00BC5FF2">
      <w:pPr>
        <w:pStyle w:val="Agreement"/>
        <w:tabs>
          <w:tab w:val="left" w:pos="9990"/>
        </w:tabs>
      </w:pPr>
      <w:r>
        <w:t>[037] Reply to SA2/SA4 that:</w:t>
      </w:r>
    </w:p>
    <w:p w14:paraId="0E9C5561" w14:textId="77777777" w:rsidR="00573576" w:rsidRDefault="00BC5FF2">
      <w:pPr>
        <w:pStyle w:val="Agreement"/>
        <w:numPr>
          <w:ilvl w:val="0"/>
          <w:numId w:val="0"/>
        </w:numPr>
        <w:ind w:left="1619"/>
      </w:pPr>
      <w:r>
        <w:rPr>
          <w:rFonts w:hint="eastAsia"/>
        </w:rPr>
        <w:t>SYNC protocol is not supported in the specifications in Rel-17</w:t>
      </w:r>
    </w:p>
    <w:p w14:paraId="1E8435C5" w14:textId="77777777" w:rsidR="00573576" w:rsidRDefault="00BC5FF2">
      <w:pPr>
        <w:pStyle w:val="Agreement"/>
        <w:numPr>
          <w:ilvl w:val="0"/>
          <w:numId w:val="0"/>
        </w:numPr>
        <w:ind w:left="1619"/>
      </w:pPr>
      <w:r>
        <w:rPr>
          <w:highlight w:val="cyan"/>
        </w:rPr>
        <w:t>RAN2 has agreed that ROHC is to be located in RAN</w:t>
      </w:r>
    </w:p>
    <w:p w14:paraId="510F7DA3" w14:textId="77777777" w:rsidR="00573576" w:rsidRDefault="00573576">
      <w:pPr>
        <w:pStyle w:val="ListParagraph"/>
        <w:spacing w:after="120"/>
        <w:ind w:left="0"/>
        <w:rPr>
          <w:bCs/>
          <w:color w:val="000000"/>
          <w:sz w:val="20"/>
          <w:szCs w:val="20"/>
          <w:u w:val="single"/>
          <w:lang w:eastAsia="zh-CN"/>
        </w:rPr>
      </w:pPr>
    </w:p>
    <w:p w14:paraId="5A53C376" w14:textId="77777777" w:rsidR="00573576" w:rsidRDefault="00573576">
      <w:pPr>
        <w:pStyle w:val="ListParagraph"/>
        <w:spacing w:after="120"/>
        <w:ind w:left="0"/>
        <w:rPr>
          <w:bCs/>
          <w:color w:val="000000"/>
          <w:sz w:val="20"/>
          <w:szCs w:val="20"/>
          <w:u w:val="single"/>
          <w:lang w:eastAsia="zh-CN"/>
        </w:rPr>
      </w:pPr>
    </w:p>
    <w:p w14:paraId="5A7E5943"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3C333F8C" w14:textId="77777777" w:rsidR="00573576" w:rsidRDefault="00BC5FF2">
      <w:pPr>
        <w:pStyle w:val="Agreement"/>
        <w:tabs>
          <w:tab w:val="left" w:pos="9990"/>
        </w:tabs>
      </w:pPr>
      <w:r>
        <w:t>Confirm P1 P2 P3 (assume that MRB may include both PTP and PTM)</w:t>
      </w:r>
    </w:p>
    <w:p w14:paraId="1519C065" w14:textId="77777777" w:rsidR="00573576" w:rsidRDefault="00573576">
      <w:pPr>
        <w:rPr>
          <w:rFonts w:eastAsia="宋体"/>
          <w:lang w:eastAsia="zh-CN"/>
        </w:rPr>
      </w:pPr>
    </w:p>
    <w:p w14:paraId="17F690B3"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6919EABB" w14:textId="77777777" w:rsidR="00573576" w:rsidRDefault="00573576">
      <w:pPr>
        <w:rPr>
          <w:rFonts w:eastAsia="宋体"/>
          <w:lang w:eastAsia="zh-CN"/>
        </w:rPr>
      </w:pPr>
    </w:p>
    <w:p w14:paraId="224F019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4BFDE3A3"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612CAD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9FD7AA4"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0C56D72C" w14:textId="77777777" w:rsidR="00573576" w:rsidRDefault="00BC5FF2">
      <w:pPr>
        <w:pStyle w:val="Agreement"/>
        <w:tabs>
          <w:tab w:val="left" w:pos="9990"/>
        </w:tabs>
        <w:rPr>
          <w:highlight w:val="cyan"/>
        </w:rPr>
      </w:pPr>
      <w:r>
        <w:rPr>
          <w:highlight w:val="cyan"/>
        </w:rPr>
        <w:lastRenderedPageBreak/>
        <w:t xml:space="preserve">Assume that MCCH change notification mechanism is used to notify the changes of MCCH configuration due to session start for delivery mode 2 of NR MBS (other cases FFS, if any). </w:t>
      </w:r>
    </w:p>
    <w:p w14:paraId="7A89748B"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648F63B" w14:textId="77777777" w:rsidR="00573576" w:rsidRDefault="00BC5FF2">
      <w:pPr>
        <w:pStyle w:val="Agreement"/>
        <w:tabs>
          <w:tab w:val="left" w:pos="9990"/>
        </w:tabs>
      </w:pPr>
      <w:r>
        <w:t>MBS Interest Indication is NOT supported for UEs in idle/inactive mode for NR MBS delivery mode 2.</w:t>
      </w:r>
    </w:p>
    <w:p w14:paraId="381AE11E"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7A3B11C3"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47256C3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1B43B24"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7A4D956A" w14:textId="77777777" w:rsidR="00573576" w:rsidRDefault="00573576">
      <w:pPr>
        <w:pStyle w:val="Doc-text2"/>
        <w:ind w:left="0" w:firstLine="0"/>
      </w:pPr>
    </w:p>
    <w:p w14:paraId="0D69EC57"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339C6E25" w14:textId="77777777" w:rsidR="00190CBB" w:rsidRDefault="00190CBB" w:rsidP="00C96795">
      <w:pPr>
        <w:pStyle w:val="ListParagraph"/>
        <w:spacing w:after="120"/>
        <w:ind w:left="0"/>
        <w:rPr>
          <w:b/>
          <w:bCs/>
          <w:i/>
          <w:color w:val="000000"/>
          <w:sz w:val="20"/>
          <w:szCs w:val="20"/>
          <w:u w:val="single"/>
          <w:lang w:eastAsia="zh-CN"/>
        </w:rPr>
      </w:pPr>
    </w:p>
    <w:p w14:paraId="133A3F2F"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3C96BB53" w14:textId="77777777" w:rsidR="00190CBB" w:rsidRDefault="00190CBB">
      <w:pPr>
        <w:rPr>
          <w:rFonts w:eastAsia="宋体"/>
          <w:lang w:eastAsia="zh-CN"/>
        </w:rPr>
      </w:pPr>
    </w:p>
    <w:p w14:paraId="7D9D4367"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152FC7F9" w14:textId="77777777" w:rsidR="00190CBB" w:rsidRPr="00190CBB" w:rsidRDefault="00190CBB" w:rsidP="00190CBB">
      <w:pPr>
        <w:pStyle w:val="Doc-text2"/>
        <w:rPr>
          <w:rFonts w:eastAsiaTheme="minorEastAsia"/>
          <w:lang w:eastAsia="zh-CN"/>
        </w:rPr>
      </w:pPr>
    </w:p>
    <w:p w14:paraId="6517512E"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A92349E"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65F9623E"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2B3AE45A"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0D5725E4" w14:textId="77777777" w:rsidR="00190CBB" w:rsidRDefault="00190CBB" w:rsidP="00190CBB">
      <w:pPr>
        <w:pStyle w:val="Doc-text2"/>
      </w:pPr>
    </w:p>
    <w:p w14:paraId="63556375" w14:textId="77777777" w:rsidR="00190CBB" w:rsidRPr="00B62A25" w:rsidRDefault="00190CBB" w:rsidP="00190CBB">
      <w:pPr>
        <w:pStyle w:val="Doc-text2"/>
        <w:rPr>
          <w:b/>
        </w:rPr>
      </w:pPr>
      <w:r w:rsidRPr="00B62A25">
        <w:rPr>
          <w:b/>
        </w:rPr>
        <w:t>For the reply LS</w:t>
      </w:r>
    </w:p>
    <w:p w14:paraId="5DD5723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608BABB4"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6946FEAA" w14:textId="77777777" w:rsidR="00190CBB" w:rsidRDefault="00190CBB">
      <w:pPr>
        <w:rPr>
          <w:rFonts w:eastAsia="宋体"/>
          <w:lang w:eastAsia="zh-CN"/>
        </w:rPr>
      </w:pPr>
    </w:p>
    <w:p w14:paraId="63A4BDA3"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420BF60C"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5FEB106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7E1751E" w14:textId="77777777" w:rsidR="00BE056D" w:rsidRDefault="00BE056D">
      <w:pPr>
        <w:rPr>
          <w:rFonts w:eastAsiaTheme="minorEastAsia"/>
          <w:lang w:eastAsia="zh-CN"/>
        </w:rPr>
      </w:pPr>
    </w:p>
    <w:p w14:paraId="7F56EC17"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44AC39A6" w14:textId="77777777" w:rsidR="00434970" w:rsidRDefault="00434970" w:rsidP="00434970">
      <w:pPr>
        <w:pStyle w:val="Agreement"/>
        <w:numPr>
          <w:ilvl w:val="0"/>
          <w:numId w:val="0"/>
        </w:numPr>
        <w:ind w:left="1619"/>
      </w:pPr>
      <w:r>
        <w:lastRenderedPageBreak/>
        <w:t>Chair: NOTE that the below agreements are only based on architecture decisions so far. The reliability discussion not concluded yet i.e. other cases than RLC UM + RLC UM. PTM PTP switch for such other cases is FFS</w:t>
      </w:r>
    </w:p>
    <w:p w14:paraId="1E2C628F"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7CDC5D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1C2BA44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514AAD42"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38E598EA" w14:textId="77777777" w:rsidR="00434970" w:rsidRDefault="00434970">
      <w:pPr>
        <w:rPr>
          <w:rFonts w:eastAsiaTheme="minorEastAsia"/>
          <w:lang w:eastAsia="zh-CN"/>
        </w:rPr>
      </w:pPr>
    </w:p>
    <w:p w14:paraId="5B281DFA"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2D12D8E9" w14:textId="77777777" w:rsidR="0073683D" w:rsidRPr="00C96795" w:rsidRDefault="0073683D" w:rsidP="0073683D">
      <w:pPr>
        <w:rPr>
          <w:rFonts w:eastAsia="宋体"/>
          <w:lang w:val="en-US" w:eastAsia="zh-CN"/>
        </w:rPr>
      </w:pPr>
    </w:p>
    <w:p w14:paraId="47183B5C"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07AA14AA" w14:textId="77777777" w:rsidR="0073683D" w:rsidRPr="0073683D" w:rsidRDefault="0073683D" w:rsidP="0073683D">
      <w:pPr>
        <w:pStyle w:val="ListParagraph"/>
        <w:spacing w:after="120"/>
        <w:ind w:left="0"/>
        <w:rPr>
          <w:b/>
          <w:bCs/>
          <w:i/>
          <w:color w:val="000000"/>
          <w:sz w:val="20"/>
          <w:szCs w:val="20"/>
          <w:u w:val="single"/>
        </w:rPr>
      </w:pPr>
    </w:p>
    <w:p w14:paraId="22E761E0"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21A296FC" w14:textId="77777777" w:rsidR="0073683D" w:rsidRPr="0073683D" w:rsidRDefault="0073683D" w:rsidP="0073683D">
      <w:pPr>
        <w:pStyle w:val="ListParagraph"/>
        <w:spacing w:after="120"/>
        <w:ind w:left="0"/>
        <w:rPr>
          <w:b/>
          <w:bCs/>
          <w:i/>
          <w:color w:val="000000"/>
          <w:sz w:val="20"/>
          <w:szCs w:val="20"/>
          <w:u w:val="single"/>
          <w:lang w:eastAsia="zh-CN"/>
        </w:rPr>
      </w:pPr>
    </w:p>
    <w:p w14:paraId="7586F565"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811834"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48A6E1D"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5DAF259A" w14:textId="77777777" w:rsidR="00D31869" w:rsidRDefault="00D31869" w:rsidP="00D31869">
      <w:pPr>
        <w:pStyle w:val="Agreement"/>
        <w:tabs>
          <w:tab w:val="num" w:pos="1619"/>
        </w:tabs>
      </w:pPr>
      <w:r>
        <w:t>Common search space is needed for MCCH scheduling. RAN2 should request RAN1 to discuss the details of CSS for MCCH.</w:t>
      </w:r>
    </w:p>
    <w:p w14:paraId="23426155"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449CD24B"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F3C6DF9"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5C53C46B"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14A32A5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529C33E8" w14:textId="77777777" w:rsidR="00FA0075" w:rsidRPr="0070240C" w:rsidRDefault="00FA0075" w:rsidP="00FA0075">
      <w:pPr>
        <w:pStyle w:val="Agreement"/>
        <w:tabs>
          <w:tab w:val="num" w:pos="1619"/>
        </w:tabs>
        <w:rPr>
          <w:highlight w:val="cyan"/>
        </w:rPr>
      </w:pPr>
      <w:r w:rsidRPr="0070240C">
        <w:rPr>
          <w:highlight w:val="cyan"/>
          <w:lang w:eastAsia="ja-JP"/>
        </w:rPr>
        <w:lastRenderedPageBreak/>
        <w:t>The updated MCCH message should be sent in the same MCCH modification period where the change notification is sent</w:t>
      </w:r>
      <w:r w:rsidRPr="0070240C">
        <w:rPr>
          <w:highlight w:val="cyan"/>
        </w:rPr>
        <w:t>.</w:t>
      </w:r>
    </w:p>
    <w:p w14:paraId="4D801F20"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736F248"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21F97DF6"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7B621CF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7DFEC87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25E2E44"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6221ABDC" w14:textId="77777777" w:rsidR="00FA0075" w:rsidRDefault="00FA0075" w:rsidP="00FA0075">
      <w:pPr>
        <w:pStyle w:val="Doc-text2"/>
      </w:pPr>
    </w:p>
    <w:p w14:paraId="40CB09DD" w14:textId="77777777" w:rsidR="009C3840" w:rsidRDefault="009C3840" w:rsidP="009C3840">
      <w:pPr>
        <w:rPr>
          <w:rFonts w:eastAsia="Yu Mincho"/>
          <w:lang w:eastAsia="ja-JP"/>
        </w:rPr>
      </w:pPr>
    </w:p>
    <w:p w14:paraId="48462F30"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478D1E5A"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0BD23B57"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1B3B2783"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7679B31" w14:textId="77777777" w:rsidR="009C3840" w:rsidRPr="000E583A" w:rsidRDefault="009C3840" w:rsidP="009C3840">
      <w:pPr>
        <w:pStyle w:val="Agreement"/>
        <w:tabs>
          <w:tab w:val="clear" w:pos="1619"/>
        </w:tabs>
        <w:rPr>
          <w:highlight w:val="cyan"/>
        </w:rPr>
      </w:pPr>
      <w:r w:rsidRPr="000E583A">
        <w:rPr>
          <w:highlight w:val="cyan"/>
        </w:rPr>
        <w:t>Use of paging in all (</w:t>
      </w:r>
      <w:del w:id="562" w:author="Chaili-115-e" w:date="2021-09-12T21:12:00Z">
        <w:r w:rsidRPr="000E583A" w:rsidDel="003443E4">
          <w:rPr>
            <w:highlight w:val="cyan"/>
          </w:rPr>
          <w:delText>legacy</w:delText>
        </w:r>
      </w:del>
      <w:ins w:id="563"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6CB96F07" w14:textId="77777777" w:rsidR="009C3840" w:rsidRPr="00A342B5" w:rsidRDefault="009C3840" w:rsidP="009C3840">
      <w:pPr>
        <w:pStyle w:val="Doc-text2"/>
        <w:rPr>
          <w:rFonts w:eastAsia="Yu Mincho"/>
          <w:lang w:eastAsia="ja-JP"/>
        </w:rPr>
      </w:pPr>
    </w:p>
    <w:p w14:paraId="20E563A5"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1B2C6D69"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126E1F07" w14:textId="77777777" w:rsidR="009C3840" w:rsidRPr="00A342B5" w:rsidRDefault="009C3840" w:rsidP="009C3840">
      <w:pPr>
        <w:pStyle w:val="Doc-text2"/>
        <w:rPr>
          <w:rFonts w:eastAsia="Yu Mincho"/>
          <w:lang w:eastAsia="ja-JP"/>
        </w:rPr>
      </w:pPr>
    </w:p>
    <w:p w14:paraId="25A906C4"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0756205"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123E4B5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7ADCDCD5"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610D93C"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6A7E08"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4371CB54"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7F9227D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251014AA"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74F58D67"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0B3EABD9"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7E534805"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5BFEDDC1"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B8E0B5B"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3567E84" w14:textId="77777777" w:rsidR="009C3840" w:rsidRDefault="009C3840" w:rsidP="009C3840">
      <w:pPr>
        <w:pStyle w:val="Agreement"/>
        <w:tabs>
          <w:tab w:val="clear" w:pos="1619"/>
        </w:tabs>
      </w:pPr>
      <w:r w:rsidRPr="008C31FA">
        <w:lastRenderedPageBreak/>
        <w:t>FFS whether For PTM transmission of NR MBS, DRX scheme is independent of DRX for unicast transmission, e.g. supported on a per G-RNTI basis</w:t>
      </w:r>
    </w:p>
    <w:p w14:paraId="584093B3"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406F1CB5" w14:textId="77777777" w:rsidR="009C3840" w:rsidRPr="00A342B5" w:rsidRDefault="009C3840" w:rsidP="009C3840">
      <w:pPr>
        <w:pStyle w:val="Doc-text2"/>
        <w:rPr>
          <w:rFonts w:eastAsia="Yu Mincho"/>
          <w:lang w:eastAsia="ja-JP"/>
        </w:rPr>
      </w:pPr>
    </w:p>
    <w:p w14:paraId="01AD2E10"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6BCCDB46"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2D0506DE"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34E5358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584490A8"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596E5179"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783883FE"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2B2C9CD6" w14:textId="77777777" w:rsidR="009C3840" w:rsidRDefault="009C3840" w:rsidP="009C3840">
      <w:pPr>
        <w:pStyle w:val="Agreement"/>
        <w:tabs>
          <w:tab w:val="num" w:pos="1619"/>
        </w:tabs>
      </w:pPr>
      <w:r w:rsidRPr="00CE4E8C">
        <w:rPr>
          <w:highlight w:val="cyan"/>
        </w:rPr>
        <w:t>We support single MCCH</w:t>
      </w:r>
      <w:r>
        <w:t xml:space="preserve"> (in this release)</w:t>
      </w:r>
    </w:p>
    <w:p w14:paraId="6989976E" w14:textId="77777777" w:rsidR="00434970" w:rsidRDefault="00434970">
      <w:pPr>
        <w:rPr>
          <w:ins w:id="564" w:author="Chaili-115-e" w:date="2021-09-05T19:12:00Z"/>
          <w:rFonts w:eastAsiaTheme="minorEastAsia"/>
          <w:lang w:eastAsia="zh-CN"/>
        </w:rPr>
      </w:pPr>
    </w:p>
    <w:p w14:paraId="5E83410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C63BE14" w14:textId="77777777" w:rsidR="002D5160" w:rsidRDefault="002D5160">
      <w:pPr>
        <w:rPr>
          <w:rFonts w:eastAsiaTheme="minorEastAsia"/>
          <w:lang w:eastAsia="zh-CN"/>
        </w:rPr>
      </w:pPr>
    </w:p>
    <w:p w14:paraId="497FF91B"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4D8453C1" w14:textId="77777777" w:rsidR="00F2605A" w:rsidRDefault="00F2605A" w:rsidP="00F2605A">
      <w:pPr>
        <w:pStyle w:val="ListParagraph"/>
        <w:spacing w:after="120"/>
        <w:ind w:left="0"/>
        <w:rPr>
          <w:bCs/>
          <w:i/>
          <w:color w:val="000000" w:themeColor="text1"/>
          <w:sz w:val="20"/>
          <w:szCs w:val="20"/>
          <w:u w:val="single"/>
        </w:rPr>
      </w:pPr>
    </w:p>
    <w:p w14:paraId="688DEFDF"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28383945"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0FF9DE31" w14:textId="77777777" w:rsidR="003B22C5" w:rsidRDefault="003B22C5" w:rsidP="00F2605A">
      <w:pPr>
        <w:pStyle w:val="ListParagraph"/>
        <w:spacing w:after="120"/>
        <w:ind w:left="0"/>
        <w:rPr>
          <w:noProof/>
        </w:rPr>
      </w:pPr>
    </w:p>
    <w:p w14:paraId="7FCDB445"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189BD4C" w14:textId="77777777" w:rsidR="003B22C5" w:rsidRDefault="003B22C5" w:rsidP="00F2605A">
      <w:pPr>
        <w:pStyle w:val="ListParagraph"/>
        <w:spacing w:after="120"/>
        <w:ind w:left="0"/>
        <w:rPr>
          <w:bCs/>
          <w:i/>
          <w:color w:val="000000" w:themeColor="text1"/>
          <w:sz w:val="20"/>
          <w:szCs w:val="20"/>
          <w:u w:val="single"/>
        </w:rPr>
      </w:pPr>
    </w:p>
    <w:p w14:paraId="6C2FB465"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D2871D6"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13A4155B"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18D40C38" w14:textId="77777777" w:rsidR="003B22C5" w:rsidRDefault="003B22C5" w:rsidP="003B22C5">
      <w:pPr>
        <w:pStyle w:val="Agreement"/>
        <w:tabs>
          <w:tab w:val="num" w:pos="1619"/>
        </w:tabs>
      </w:pPr>
      <w:r>
        <w:lastRenderedPageBreak/>
        <w:t xml:space="preserve">Will not support PTM deactivation/activation beyond RRC reconfiguration </w:t>
      </w:r>
      <w:proofErr w:type="spellStart"/>
      <w:r>
        <w:t>acc</w:t>
      </w:r>
      <w:proofErr w:type="spellEnd"/>
      <w:r>
        <w:t xml:space="preserve"> to first agreement above (and whatever R1 decides). </w:t>
      </w:r>
    </w:p>
    <w:p w14:paraId="19E570C0"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12233644"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BE5913D"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6101B663" w14:textId="77777777" w:rsidR="003B22C5" w:rsidRDefault="003B22C5" w:rsidP="00F2605A">
      <w:pPr>
        <w:pStyle w:val="ListParagraph"/>
        <w:spacing w:after="120"/>
        <w:ind w:left="0"/>
        <w:rPr>
          <w:bCs/>
          <w:i/>
          <w:color w:val="000000" w:themeColor="text1"/>
          <w:sz w:val="20"/>
          <w:szCs w:val="20"/>
          <w:u w:val="single"/>
        </w:rPr>
      </w:pPr>
    </w:p>
    <w:p w14:paraId="19BEDD18"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4A348F20" w14:textId="77777777" w:rsidR="0060758E" w:rsidRDefault="0060758E" w:rsidP="00F2605A">
      <w:pPr>
        <w:pStyle w:val="ListParagraph"/>
        <w:spacing w:after="120"/>
        <w:ind w:left="0"/>
        <w:rPr>
          <w:bCs/>
          <w:i/>
          <w:color w:val="000000" w:themeColor="text1"/>
          <w:sz w:val="20"/>
          <w:szCs w:val="20"/>
          <w:u w:val="single"/>
        </w:rPr>
      </w:pPr>
    </w:p>
    <w:p w14:paraId="5D639B4F" w14:textId="77777777" w:rsidR="0060758E" w:rsidRDefault="0060758E" w:rsidP="0060758E">
      <w:pPr>
        <w:pStyle w:val="Agreement"/>
        <w:tabs>
          <w:tab w:val="num" w:pos="1619"/>
        </w:tabs>
      </w:pPr>
      <w:r>
        <w:t xml:space="preserve">Single bearer ID is used for each Multicast RB. FFS whether DRB ID space can be shared with MRB ID.  </w:t>
      </w:r>
    </w:p>
    <w:p w14:paraId="514A19FD"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22D3D528" w14:textId="77777777" w:rsidR="0060758E" w:rsidRDefault="0060758E" w:rsidP="0060758E">
      <w:pPr>
        <w:pStyle w:val="Agreement"/>
        <w:tabs>
          <w:tab w:val="num" w:pos="1619"/>
        </w:tabs>
      </w:pPr>
      <w:r>
        <w:t>Multicast PTP and Unicast DTCH/DRB share common LCID space.</w:t>
      </w:r>
    </w:p>
    <w:p w14:paraId="33A515A1" w14:textId="77777777" w:rsidR="0060758E" w:rsidRDefault="0060758E" w:rsidP="0060758E">
      <w:pPr>
        <w:pStyle w:val="Agreement"/>
        <w:tabs>
          <w:tab w:val="num" w:pos="1619"/>
        </w:tabs>
      </w:pPr>
      <w:r>
        <w:t>Broadcast PTM/MTCH uses reserved LCID(s), which is different than Unicast DTCH/DRB LCID space.</w:t>
      </w:r>
    </w:p>
    <w:p w14:paraId="5F3BA0DF" w14:textId="77777777" w:rsidR="0060758E" w:rsidRDefault="0060758E" w:rsidP="0060758E">
      <w:pPr>
        <w:pStyle w:val="Agreement"/>
        <w:tabs>
          <w:tab w:val="num" w:pos="1619"/>
        </w:tabs>
      </w:pPr>
      <w:r>
        <w:t>Broadcast MCCH uses reserved LCID .</w:t>
      </w:r>
    </w:p>
    <w:p w14:paraId="0D976D9F"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55521BD"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2DFC133F"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3A7B2B95"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2243C8D9" w14:textId="77777777" w:rsidR="0060758E" w:rsidRDefault="0060758E" w:rsidP="0060758E">
      <w:pPr>
        <w:pStyle w:val="Agreement"/>
        <w:tabs>
          <w:tab w:val="num" w:pos="1619"/>
        </w:tabs>
      </w:pPr>
      <w:r>
        <w:t xml:space="preserve">Multicast long DRX support is baseline for PTM. FFS whether to support optional short DRX or not. </w:t>
      </w:r>
    </w:p>
    <w:p w14:paraId="1D7CFEE2"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5F4AD39B"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54A4C14A"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4F9827DF"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1B3E76BF" w14:textId="77777777" w:rsidR="0060758E" w:rsidRDefault="0060758E" w:rsidP="0060758E">
      <w:pPr>
        <w:pStyle w:val="Agreement"/>
        <w:numPr>
          <w:ilvl w:val="0"/>
          <w:numId w:val="0"/>
        </w:numPr>
        <w:ind w:left="1619"/>
      </w:pPr>
      <w:r>
        <w:t xml:space="preserve">- </w:t>
      </w:r>
      <w:proofErr w:type="spellStart"/>
      <w:r>
        <w:t>drx-SlotOffsetPTM</w:t>
      </w:r>
      <w:proofErr w:type="spellEnd"/>
    </w:p>
    <w:p w14:paraId="465E43F8"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29625EFB"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DE28D83" w14:textId="77777777" w:rsidR="0060758E" w:rsidRDefault="0060758E" w:rsidP="0060758E">
      <w:pPr>
        <w:pStyle w:val="Agreement"/>
        <w:tabs>
          <w:tab w:val="num" w:pos="1619"/>
        </w:tabs>
      </w:pPr>
      <w:r>
        <w:t xml:space="preserve">For NR Broadcast, the DRX pattern is configured per G-RNTI.  </w:t>
      </w:r>
    </w:p>
    <w:p w14:paraId="375BBB9F"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5539A537"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1F8422BF" w14:textId="77777777" w:rsidR="0060758E" w:rsidRDefault="0060758E" w:rsidP="00F2605A">
      <w:pPr>
        <w:pStyle w:val="ListParagraph"/>
        <w:spacing w:after="120"/>
        <w:ind w:left="0"/>
        <w:rPr>
          <w:bCs/>
          <w:i/>
          <w:color w:val="000000" w:themeColor="text1"/>
          <w:sz w:val="20"/>
          <w:szCs w:val="20"/>
          <w:u w:val="single"/>
        </w:rPr>
      </w:pPr>
    </w:p>
    <w:p w14:paraId="2B35C537" w14:textId="77777777" w:rsidR="0060758E" w:rsidRDefault="0060758E" w:rsidP="0060758E">
      <w:pPr>
        <w:pStyle w:val="Agreement"/>
        <w:tabs>
          <w:tab w:val="num" w:pos="1619"/>
        </w:tabs>
      </w:pPr>
      <w:r>
        <w:lastRenderedPageBreak/>
        <w:t xml:space="preserve">ROHC O/R-mode can be used for MRB, for cases when feedback path is available (UL RLC). R2 assumes the detailed operation is up to implementation and expect no further optimizations to be needed. </w:t>
      </w:r>
    </w:p>
    <w:p w14:paraId="48DBA1ED" w14:textId="77777777" w:rsidR="0060758E" w:rsidRDefault="0060758E" w:rsidP="0060758E">
      <w:pPr>
        <w:pStyle w:val="Agreement"/>
        <w:tabs>
          <w:tab w:val="num" w:pos="1619"/>
        </w:tabs>
      </w:pPr>
      <w:r>
        <w:t>Reflective QoS is not supported for MBS.</w:t>
      </w:r>
    </w:p>
    <w:p w14:paraId="2CDFDDDC" w14:textId="77777777" w:rsidR="0060758E" w:rsidRDefault="0060758E" w:rsidP="0060758E">
      <w:pPr>
        <w:pStyle w:val="Agreement"/>
        <w:tabs>
          <w:tab w:val="num" w:pos="1619"/>
        </w:tabs>
      </w:pPr>
      <w:r>
        <w:t>No SDAP header is needed for MBS.</w:t>
      </w:r>
    </w:p>
    <w:p w14:paraId="234F15D1" w14:textId="77777777" w:rsidR="0060758E" w:rsidRPr="00E84D0D" w:rsidRDefault="0060758E" w:rsidP="0060758E">
      <w:pPr>
        <w:pStyle w:val="Agreement"/>
        <w:tabs>
          <w:tab w:val="num" w:pos="1619"/>
        </w:tabs>
      </w:pPr>
      <w:r>
        <w:t>Add p7 to stage-2 CR discussion</w:t>
      </w:r>
    </w:p>
    <w:p w14:paraId="2C04C50C" w14:textId="77777777" w:rsidR="0060758E" w:rsidRDefault="0060758E" w:rsidP="00F2605A">
      <w:pPr>
        <w:pStyle w:val="ListParagraph"/>
        <w:spacing w:after="120"/>
        <w:ind w:left="0"/>
        <w:rPr>
          <w:bCs/>
          <w:i/>
          <w:color w:val="000000" w:themeColor="text1"/>
          <w:sz w:val="20"/>
          <w:szCs w:val="20"/>
          <w:u w:val="single"/>
        </w:rPr>
      </w:pPr>
    </w:p>
    <w:p w14:paraId="4E083A32"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2CAD6C07" w14:textId="77777777" w:rsidR="0060758E" w:rsidRDefault="0060758E" w:rsidP="00F2605A">
      <w:pPr>
        <w:pStyle w:val="ListParagraph"/>
        <w:spacing w:after="120"/>
        <w:ind w:left="0"/>
        <w:rPr>
          <w:bCs/>
          <w:i/>
          <w:color w:val="000000" w:themeColor="text1"/>
          <w:sz w:val="20"/>
          <w:szCs w:val="20"/>
          <w:u w:val="single"/>
        </w:rPr>
      </w:pPr>
    </w:p>
    <w:p w14:paraId="1416168C" w14:textId="77777777" w:rsidR="00474B1D" w:rsidRPr="003811B5" w:rsidRDefault="00474B1D" w:rsidP="00474B1D">
      <w:pPr>
        <w:pStyle w:val="Doc-text2"/>
        <w:rPr>
          <w:b/>
        </w:rPr>
      </w:pPr>
      <w:r w:rsidRPr="003811B5">
        <w:rPr>
          <w:b/>
        </w:rPr>
        <w:t xml:space="preserve">For IDLE / INACTIVE: </w:t>
      </w:r>
    </w:p>
    <w:p w14:paraId="2E6BAFB5"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74408B1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6B24F77A" w14:textId="77777777" w:rsidR="00474B1D" w:rsidRPr="003811B5" w:rsidRDefault="00474B1D" w:rsidP="00474B1D">
      <w:pPr>
        <w:pStyle w:val="Agreement"/>
        <w:numPr>
          <w:ilvl w:val="0"/>
          <w:numId w:val="0"/>
        </w:numPr>
        <w:ind w:left="1619" w:hanging="360"/>
      </w:pPr>
      <w:r w:rsidRPr="003811B5">
        <w:t xml:space="preserve">For IDLE / INACTIVE: </w:t>
      </w:r>
    </w:p>
    <w:p w14:paraId="0436E28F"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89E3654"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78971F0F"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8F8DE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16433F05"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2CD5587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0FAFA92C"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60F9AB9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653898F1"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75054A1"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6FCB80B9" w14:textId="77777777" w:rsidR="00474B1D" w:rsidRPr="00D0644D" w:rsidRDefault="00474B1D" w:rsidP="00474B1D">
      <w:pPr>
        <w:pStyle w:val="Doc-text2"/>
      </w:pPr>
    </w:p>
    <w:p w14:paraId="6D162A0C" w14:textId="77777777" w:rsidR="00474B1D" w:rsidRDefault="00474B1D" w:rsidP="00474B1D">
      <w:pPr>
        <w:pStyle w:val="Agreement"/>
        <w:numPr>
          <w:ilvl w:val="0"/>
          <w:numId w:val="0"/>
        </w:numPr>
        <w:ind w:left="1619" w:hanging="360"/>
      </w:pPr>
      <w:r>
        <w:t>For CONNECTED:</w:t>
      </w:r>
    </w:p>
    <w:p w14:paraId="0657FD7B" w14:textId="77777777" w:rsidR="00474B1D" w:rsidRDefault="00474B1D" w:rsidP="00474B1D">
      <w:pPr>
        <w:pStyle w:val="Agreement"/>
        <w:tabs>
          <w:tab w:val="num" w:pos="1619"/>
        </w:tabs>
      </w:pPr>
      <w:r>
        <w:t>The UE reports the following MBS interest information (as LTE SC-PTM):</w:t>
      </w:r>
    </w:p>
    <w:p w14:paraId="78A4198B" w14:textId="77777777" w:rsidR="00474B1D" w:rsidRDefault="00474B1D" w:rsidP="00474B1D">
      <w:pPr>
        <w:pStyle w:val="Agreement"/>
        <w:numPr>
          <w:ilvl w:val="0"/>
          <w:numId w:val="0"/>
        </w:numPr>
        <w:ind w:left="1619"/>
      </w:pPr>
      <w:r>
        <w:t xml:space="preserve">MBS frequency list </w:t>
      </w:r>
    </w:p>
    <w:p w14:paraId="4A74DCBC" w14:textId="77777777" w:rsidR="00474B1D" w:rsidRDefault="00474B1D" w:rsidP="00474B1D">
      <w:pPr>
        <w:pStyle w:val="Agreement"/>
        <w:numPr>
          <w:ilvl w:val="0"/>
          <w:numId w:val="0"/>
        </w:numPr>
        <w:ind w:left="1619"/>
      </w:pPr>
      <w:r>
        <w:lastRenderedPageBreak/>
        <w:t xml:space="preserve">priority between the reception of </w:t>
      </w:r>
      <w:r w:rsidRPr="00942B41">
        <w:t>all listed MBMS frequencies</w:t>
      </w:r>
      <w:r w:rsidDel="00B272AC">
        <w:t xml:space="preserve"> </w:t>
      </w:r>
      <w:r>
        <w:t>and the reception of any unicast bearer</w:t>
      </w:r>
    </w:p>
    <w:p w14:paraId="0045003A" w14:textId="77777777" w:rsidR="00474B1D" w:rsidRDefault="00474B1D" w:rsidP="00474B1D">
      <w:pPr>
        <w:pStyle w:val="Agreement"/>
        <w:numPr>
          <w:ilvl w:val="0"/>
          <w:numId w:val="0"/>
        </w:numPr>
        <w:ind w:left="1619"/>
      </w:pPr>
      <w:r>
        <w:t>TMGI list</w:t>
      </w:r>
    </w:p>
    <w:p w14:paraId="72266212"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458D44C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579542DD"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143302B0" w14:textId="77777777" w:rsidR="00474B1D" w:rsidRDefault="00474B1D" w:rsidP="00474B1D">
      <w:pPr>
        <w:pStyle w:val="Doc-text2"/>
        <w:ind w:left="0" w:firstLine="0"/>
      </w:pPr>
    </w:p>
    <w:p w14:paraId="03FACAB8"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473FB1D6" w14:textId="77777777" w:rsidR="00474B1D" w:rsidRDefault="00474B1D" w:rsidP="00474B1D">
      <w:pPr>
        <w:pStyle w:val="ListParagraph"/>
        <w:spacing w:after="120"/>
        <w:ind w:left="0"/>
        <w:rPr>
          <w:bCs/>
          <w:i/>
          <w:color w:val="000000" w:themeColor="text1"/>
          <w:sz w:val="20"/>
          <w:szCs w:val="20"/>
          <w:u w:val="single"/>
        </w:rPr>
      </w:pPr>
    </w:p>
    <w:p w14:paraId="71963309"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2A30C75F"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2C5D5EF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15108F82"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375E320A"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33B26BDF"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5EE1135D"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7BB0D051"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4934A517"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03AE5254" w14:textId="77777777" w:rsidR="00474B1D" w:rsidRDefault="00474B1D" w:rsidP="00474B1D">
      <w:pPr>
        <w:pStyle w:val="Agreement"/>
        <w:tabs>
          <w:tab w:val="num" w:pos="1619"/>
        </w:tabs>
        <w:rPr>
          <w:lang w:eastAsia="ko-KR"/>
        </w:rPr>
      </w:pPr>
      <w:r>
        <w:rPr>
          <w:lang w:eastAsia="ko-KR"/>
        </w:rPr>
        <w:t>It is FFS to introduce MBS specific UAC.</w:t>
      </w:r>
    </w:p>
    <w:p w14:paraId="5199145E"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78AF284C"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72A9D6C1" w14:textId="77777777" w:rsidR="00474B1D" w:rsidRDefault="00474B1D" w:rsidP="00474B1D">
      <w:pPr>
        <w:pStyle w:val="ListParagraph"/>
        <w:spacing w:after="120"/>
        <w:ind w:left="0"/>
        <w:rPr>
          <w:bCs/>
          <w:i/>
          <w:color w:val="000000" w:themeColor="text1"/>
          <w:sz w:val="20"/>
          <w:szCs w:val="20"/>
          <w:u w:val="single"/>
        </w:rPr>
      </w:pPr>
    </w:p>
    <w:p w14:paraId="78A0A0B9"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4542C7BA" w14:textId="77777777" w:rsidR="00A376CD" w:rsidRDefault="00A376CD" w:rsidP="00474B1D">
      <w:pPr>
        <w:pStyle w:val="ListParagraph"/>
        <w:spacing w:after="120"/>
        <w:ind w:left="0"/>
        <w:rPr>
          <w:bCs/>
          <w:i/>
          <w:color w:val="000000" w:themeColor="text1"/>
          <w:sz w:val="20"/>
          <w:szCs w:val="20"/>
          <w:u w:val="single"/>
        </w:rPr>
      </w:pPr>
    </w:p>
    <w:p w14:paraId="2DF5016A" w14:textId="77777777" w:rsidR="00A376CD" w:rsidRDefault="00A376CD" w:rsidP="00A376CD">
      <w:pPr>
        <w:pStyle w:val="Agreement"/>
        <w:tabs>
          <w:tab w:val="num" w:pos="1619"/>
        </w:tabs>
      </w:pPr>
      <w:r>
        <w:t>[049] Noted, agreements are reflected below</w:t>
      </w:r>
    </w:p>
    <w:p w14:paraId="2B4406FE" w14:textId="77777777" w:rsidR="00A376CD" w:rsidRDefault="00A376CD" w:rsidP="00A376CD">
      <w:pPr>
        <w:pStyle w:val="Comments"/>
      </w:pPr>
    </w:p>
    <w:p w14:paraId="6BCCFCB0"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3206D18B"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4AA180A9" w14:textId="77777777" w:rsidR="00A376CD" w:rsidRDefault="00A376CD" w:rsidP="00A376CD">
      <w:pPr>
        <w:pStyle w:val="Agreement"/>
        <w:tabs>
          <w:tab w:val="num" w:pos="1619"/>
        </w:tabs>
      </w:pPr>
      <w:r>
        <w:lastRenderedPageBreak/>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30D1B1F5"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77A4C051"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0672EC19"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1D83A8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5F4AE0ED" w14:textId="77777777" w:rsidR="00A376CD" w:rsidRPr="00E14330" w:rsidRDefault="00A376CD" w:rsidP="00A376CD">
      <w:pPr>
        <w:pStyle w:val="Comments"/>
      </w:pPr>
    </w:p>
    <w:p w14:paraId="56A3DCA9" w14:textId="77777777" w:rsidR="00717A96" w:rsidRDefault="00717A96" w:rsidP="00717A96">
      <w:pPr>
        <w:pStyle w:val="ListParagraph"/>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14:paraId="675513D6" w14:textId="77777777" w:rsidR="00A376CD" w:rsidRPr="00474B1D" w:rsidRDefault="00A376CD" w:rsidP="00474B1D">
      <w:pPr>
        <w:pStyle w:val="ListParagraph"/>
        <w:spacing w:after="120"/>
        <w:ind w:left="0"/>
        <w:rPr>
          <w:bCs/>
          <w:i/>
          <w:color w:val="000000" w:themeColor="text1"/>
          <w:sz w:val="20"/>
          <w:szCs w:val="20"/>
          <w:u w:val="single"/>
        </w:rPr>
      </w:pPr>
    </w:p>
    <w:p w14:paraId="45E6EDC8" w14:textId="77777777" w:rsidR="0060758E" w:rsidRDefault="00CE45FE" w:rsidP="00F2605A">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473CE0DB"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058B0B2D" w14:textId="77777777" w:rsidR="00CE45FE" w:rsidRPr="00CE45FE" w:rsidRDefault="00CE45FE" w:rsidP="00F2605A">
      <w:pPr>
        <w:pStyle w:val="ListParagraph"/>
        <w:spacing w:after="120"/>
        <w:ind w:left="0"/>
        <w:rPr>
          <w:bCs/>
          <w:i/>
          <w:color w:val="000000" w:themeColor="text1"/>
          <w:sz w:val="20"/>
          <w:szCs w:val="20"/>
          <w:u w:val="single"/>
          <w:lang w:eastAsia="zh-CN"/>
        </w:rPr>
      </w:pPr>
    </w:p>
    <w:p w14:paraId="42387A1D" w14:textId="77777777" w:rsidR="0060758E" w:rsidRDefault="00CE45FE">
      <w:pPr>
        <w:pStyle w:val="ListParagraph"/>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0BB1904B"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35F933FC"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344C20DE" w14:textId="77777777"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14:paraId="6795A1B7"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7269C4BE"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w:t>
      </w:r>
      <w:proofErr w:type="spellStart"/>
      <w:r w:rsidRPr="00102B12">
        <w:rPr>
          <w:highlight w:val="green"/>
        </w:rPr>
        <w:t>Config</w:t>
      </w:r>
      <w:proofErr w:type="spellEnd"/>
      <w:r w:rsidRPr="00102B12">
        <w:rPr>
          <w:highlight w:val="green"/>
        </w:rPr>
        <w:t xml:space="preserve"> IE in RRC), the receiving PDCP entity shall (based on the RRC reconfiguration message from the network) trigger a PDCP status report in case of MRB type change;</w:t>
      </w:r>
      <w:r w:rsidRPr="00CA62A8">
        <w:t xml:space="preserve"> </w:t>
      </w:r>
    </w:p>
    <w:p w14:paraId="5EAD9001"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437A4E41"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4618EFED"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45B9288B"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6B55475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19ED58F"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14:paraId="057399A8" w14:textId="77777777" w:rsidR="006C430C" w:rsidRPr="00102B12" w:rsidRDefault="006C430C" w:rsidP="006C430C">
      <w:pPr>
        <w:pStyle w:val="Agreement"/>
        <w:tabs>
          <w:tab w:val="clear" w:pos="1619"/>
          <w:tab w:val="num" w:pos="1620"/>
        </w:tabs>
        <w:ind w:left="1620"/>
        <w:rPr>
          <w:highlight w:val="green"/>
        </w:rPr>
      </w:pPr>
      <w:r w:rsidRPr="00102B12">
        <w:rPr>
          <w:highlight w:val="green"/>
        </w:rPr>
        <w:lastRenderedPageBreak/>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3EDA792E"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5E67A78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for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49940E96"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50007113"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3BFEC4E9"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37D504C6"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0224E983" w14:textId="77777777" w:rsidR="007C57AF" w:rsidRPr="005F4F8D" w:rsidRDefault="007C57AF" w:rsidP="007C57AF">
      <w:pPr>
        <w:pStyle w:val="EmailDiscussion2"/>
        <w:rPr>
          <w:lang w:val="en-US"/>
        </w:rPr>
      </w:pPr>
    </w:p>
    <w:p w14:paraId="5D1F084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A8E5748"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11B71F74"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393E64C1"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29AC221F"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4BA5C937"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32252789"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566A8377"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4F425E1F"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4021A8B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6651A1E8"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64BD3B0A"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4A8ECED7" w14:textId="77777777" w:rsidR="006C430C" w:rsidRDefault="00AE6A98">
      <w:pPr>
        <w:pStyle w:val="ListParagraph"/>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63A1F0A2" w14:textId="77777777" w:rsidR="00AE6A98" w:rsidRDefault="00AE6A98" w:rsidP="00AE6A98">
      <w:pPr>
        <w:pStyle w:val="Doc-text2"/>
      </w:pPr>
    </w:p>
    <w:p w14:paraId="5699719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lastRenderedPageBreak/>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57A74F33"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48962AD9"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43F6A012"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6767B930"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113860CC" w14:textId="77777777" w:rsidR="00AE6A98" w:rsidRDefault="00AE6A98">
      <w:pPr>
        <w:pStyle w:val="ListParagraph"/>
        <w:spacing w:after="120"/>
        <w:ind w:left="0"/>
        <w:rPr>
          <w:bCs/>
          <w:i/>
          <w:color w:val="000000" w:themeColor="text1"/>
          <w:sz w:val="20"/>
          <w:szCs w:val="20"/>
          <w:u w:val="single"/>
          <w:lang w:eastAsia="zh-CN"/>
        </w:rPr>
      </w:pPr>
    </w:p>
    <w:p w14:paraId="3AE63D57" w14:textId="77777777" w:rsidR="00AE6A98" w:rsidRDefault="00AE6A98" w:rsidP="00AE6A98">
      <w:pPr>
        <w:pStyle w:val="Doc-text2"/>
      </w:pPr>
    </w:p>
    <w:p w14:paraId="2DCBF42B"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0462ECF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622A77CE"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12430822"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309BC237"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627684DB"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7D3AD55"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0EAD85AD"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31EDF1A0"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105B4E4F"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19D7F59B"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0CF60B09" w14:textId="77777777" w:rsidR="00AE6A98" w:rsidRPr="009E369A" w:rsidRDefault="00AE6A98" w:rsidP="00AE6A98">
      <w:pPr>
        <w:pStyle w:val="Agreement"/>
        <w:tabs>
          <w:tab w:val="clear" w:pos="1619"/>
          <w:tab w:val="num" w:pos="1620"/>
        </w:tabs>
        <w:ind w:left="1620"/>
      </w:pPr>
      <w:r w:rsidRPr="00563F33">
        <w:lastRenderedPageBreak/>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14:paraId="561215EF"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0EE05E79"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509509F8" w14:textId="77777777" w:rsidR="00AE6A98" w:rsidRDefault="00AE6A98" w:rsidP="00AE6A98">
      <w:pPr>
        <w:pStyle w:val="Doc-text2"/>
      </w:pPr>
    </w:p>
    <w:p w14:paraId="00AC49E9" w14:textId="77777777" w:rsidR="00AE6A98" w:rsidRPr="00AE6A98" w:rsidRDefault="00AE6A98">
      <w:pPr>
        <w:pStyle w:val="ListParagraph"/>
        <w:spacing w:after="120"/>
        <w:ind w:left="0"/>
        <w:rPr>
          <w:bCs/>
          <w:i/>
          <w:color w:val="000000" w:themeColor="text1"/>
          <w:sz w:val="20"/>
          <w:szCs w:val="20"/>
          <w:u w:val="single"/>
          <w:lang w:eastAsia="zh-CN"/>
        </w:rPr>
      </w:pPr>
    </w:p>
    <w:sectPr w:rsidR="00AE6A98" w:rsidRPr="00AE6A98" w:rsidSect="00BF6103">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vivo (Stephen)" w:date="2021-11-18T19:36:00Z" w:initials="vivo">
    <w:p w14:paraId="0A38C977" w14:textId="654802FF" w:rsidR="00467885" w:rsidRDefault="00467885">
      <w:pPr>
        <w:pStyle w:val="CommentText"/>
      </w:pPr>
      <w:r>
        <w:rPr>
          <w:rStyle w:val="CommentReference"/>
        </w:rPr>
        <w:annotationRef/>
      </w:r>
      <w:r>
        <w:rPr>
          <w:rFonts w:eastAsiaTheme="minorEastAsia" w:hint="eastAsia"/>
          <w:lang w:eastAsia="zh-CN"/>
        </w:rPr>
        <w:t>T</w:t>
      </w:r>
      <w:r>
        <w:rPr>
          <w:rFonts w:eastAsiaTheme="minorEastAsia"/>
          <w:lang w:eastAsia="zh-CN"/>
        </w:rPr>
        <w:t xml:space="preserve">he </w:t>
      </w:r>
      <w:r>
        <w:rPr>
          <w:rFonts w:eastAsiaTheme="minorEastAsia" w:hint="eastAsia"/>
          <w:lang w:eastAsia="zh-CN"/>
        </w:rPr>
        <w:t>date</w:t>
      </w:r>
      <w:r>
        <w:rPr>
          <w:rFonts w:eastAsiaTheme="minorEastAsia"/>
          <w:lang w:eastAsia="zh-CN"/>
        </w:rPr>
        <w:t xml:space="preserve"> needs to be updated</w:t>
      </w:r>
    </w:p>
  </w:comment>
  <w:comment w:id="1" w:author="vivo (Stephen)" w:date="2021-11-18T19:37:00Z" w:initials="vivo">
    <w:p w14:paraId="16A7D9C4" w14:textId="0F9E6796" w:rsidR="00467885" w:rsidRPr="001B2459" w:rsidRDefault="00467885">
      <w:pPr>
        <w:pStyle w:val="CommentText"/>
        <w:rPr>
          <w:rFonts w:eastAsiaTheme="minorEastAsia"/>
          <w:lang w:eastAsia="zh-CN"/>
        </w:rPr>
      </w:pPr>
      <w:r>
        <w:rPr>
          <w:rStyle w:val="CommentReference"/>
        </w:rPr>
        <w:annotationRef/>
      </w:r>
      <w:r>
        <w:rPr>
          <w:rFonts w:eastAsiaTheme="minorEastAsia" w:hint="eastAsia"/>
          <w:lang w:eastAsia="zh-CN"/>
        </w:rPr>
        <w:t xml:space="preserve">In </w:t>
      </w:r>
      <w:r>
        <w:rPr>
          <w:rFonts w:eastAsiaTheme="minorEastAsia"/>
          <w:lang w:eastAsia="zh-CN"/>
        </w:rPr>
        <w:t>our opinion, we don’t have dynamic switching any more. M</w:t>
      </w:r>
      <w:r>
        <w:rPr>
          <w:rFonts w:eastAsiaTheme="minorEastAsia" w:hint="eastAsia"/>
          <w:lang w:eastAsia="zh-CN"/>
        </w:rPr>
        <w:t>aybe</w:t>
      </w:r>
      <w:r>
        <w:rPr>
          <w:rFonts w:eastAsiaTheme="minorEastAsia"/>
          <w:lang w:eastAsia="zh-CN"/>
        </w:rPr>
        <w:t xml:space="preserve"> </w:t>
      </w:r>
      <w:r>
        <w:rPr>
          <w:rFonts w:eastAsiaTheme="minorEastAsia" w:hint="eastAsia"/>
          <w:lang w:eastAsia="zh-CN"/>
        </w:rPr>
        <w:t>w</w:t>
      </w:r>
      <w:r>
        <w:rPr>
          <w:rFonts w:eastAsiaTheme="minorEastAsia"/>
          <w:lang w:eastAsia="zh-CN"/>
        </w:rPr>
        <w:t>e can use “PTM/PTP reconfiguration”</w:t>
      </w:r>
    </w:p>
  </w:comment>
  <w:comment w:id="2" w:author="Intel - Yujian Zhang" w:date="2021-11-18T10:47:00Z" w:initials="ZY">
    <w:p w14:paraId="1507E33E" w14:textId="6B60E3E6" w:rsidR="00467885" w:rsidRDefault="00467885">
      <w:pPr>
        <w:pStyle w:val="CommentText"/>
      </w:pPr>
      <w:r>
        <w:rPr>
          <w:rStyle w:val="CommentReference"/>
        </w:rPr>
        <w:annotationRef/>
      </w:r>
      <w:r w:rsidRPr="00B80FC9">
        <w:t>To avoid mentioning “NR” twice, the first “NR” can be deleted</w:t>
      </w:r>
      <w:r>
        <w:t xml:space="preserve">, or change to “NR MBS is not supported in </w:t>
      </w:r>
      <w:r w:rsidRPr="00E91248">
        <w:rPr>
          <w:color w:val="FF0000"/>
        </w:rPr>
        <w:t>Rel-17</w:t>
      </w:r>
      <w:r>
        <w:t>”.</w:t>
      </w:r>
    </w:p>
  </w:comment>
  <w:comment w:id="3" w:author="vivo (Stephen)" w:date="2021-11-18T19:39:00Z" w:initials="vivo">
    <w:p w14:paraId="52D9D161" w14:textId="65DC3154" w:rsidR="00467885" w:rsidRPr="00C90FBF" w:rsidRDefault="00467885">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e affected Clauses is missing. </w:t>
      </w:r>
    </w:p>
  </w:comment>
  <w:comment w:id="28" w:author="vivo (Stephen)" w:date="2021-11-18T19:39:00Z" w:initials="vivo">
    <w:p w14:paraId="4528E10F" w14:textId="0C748F5C" w:rsidR="00467885" w:rsidRPr="002D73C9" w:rsidRDefault="00467885">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is blank space can be removed. </w:t>
      </w:r>
    </w:p>
  </w:comment>
  <w:comment w:id="47" w:author="Nokia-Mani" w:date="2021-11-18T17:12:00Z" w:initials="MT">
    <w:p w14:paraId="00926BA4" w14:textId="77777777" w:rsidR="00E865F0" w:rsidRDefault="00E865F0">
      <w:pPr>
        <w:pStyle w:val="CommentText"/>
      </w:pPr>
      <w:r>
        <w:rPr>
          <w:rStyle w:val="CommentReference"/>
        </w:rPr>
        <w:annotationRef/>
      </w:r>
      <w:r w:rsidRPr="00E865F0">
        <w:t>Perhaps it would be good to be specific and say MBS broadcast as these SIBs are not used for MBS multicast</w:t>
      </w:r>
      <w:r>
        <w:t>.</w:t>
      </w:r>
    </w:p>
    <w:p w14:paraId="7E826550" w14:textId="1EBC6F71" w:rsidR="00E865F0" w:rsidRDefault="00E865F0">
      <w:pPr>
        <w:pStyle w:val="CommentText"/>
      </w:pPr>
      <w:r>
        <w:t xml:space="preserve">Alternatively, we can go with the suggestion from Vivo and CATT and make it explicitly clear in the description of </w:t>
      </w:r>
      <w:proofErr w:type="spellStart"/>
      <w:r>
        <w:t>SIBx</w:t>
      </w:r>
      <w:proofErr w:type="spellEnd"/>
      <w:r>
        <w:t xml:space="preserve"> and </w:t>
      </w:r>
      <w:proofErr w:type="spellStart"/>
      <w:r>
        <w:t>SIBy</w:t>
      </w:r>
      <w:proofErr w:type="spellEnd"/>
      <w:r>
        <w:t xml:space="preserve"> that it is for MBS broadcast.</w:t>
      </w:r>
    </w:p>
  </w:comment>
  <w:comment w:id="50" w:author="Huawei" w:date="2021-11-17T14:53:00Z" w:initials="H">
    <w:p w14:paraId="75933581" w14:textId="2BB0CE6E" w:rsidR="00467885" w:rsidRDefault="00467885">
      <w:pPr>
        <w:pStyle w:val="CommentText"/>
      </w:pPr>
      <w:r>
        <w:rPr>
          <w:rStyle w:val="CommentReference"/>
        </w:rPr>
        <w:annotationRef/>
      </w:r>
      <w:r>
        <w:t>Perhaps we can simplify as:</w:t>
      </w:r>
    </w:p>
    <w:p w14:paraId="1D0A2E25" w14:textId="2B997683" w:rsidR="00467885" w:rsidRDefault="00467885">
      <w:pPr>
        <w:pStyle w:val="CommentText"/>
      </w:pP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lang w:eastAsia="ko-KR"/>
        </w:rPr>
        <w:t xml:space="preserve">of </w:t>
      </w:r>
      <w:r w:rsidRPr="006D188B">
        <w:rPr>
          <w:lang w:eastAsia="ko-KR"/>
        </w:rPr>
        <w:t>MCCH</w:t>
      </w:r>
    </w:p>
  </w:comment>
  <w:comment w:id="51" w:author="vivo (Stephen)" w:date="2021-11-18T19:40:00Z" w:initials="vivo">
    <w:p w14:paraId="6A3C5785" w14:textId="77777777" w:rsidR="00467885" w:rsidRDefault="00467885" w:rsidP="00856BD8">
      <w:pPr>
        <w:pStyle w:val="CommentText"/>
        <w:rPr>
          <w:rFonts w:eastAsiaTheme="minorEastAsia"/>
          <w:lang w:eastAsia="zh-CN"/>
        </w:rPr>
      </w:pPr>
      <w:r>
        <w:rPr>
          <w:rStyle w:val="CommentReference"/>
        </w:rPr>
        <w:annotationRef/>
      </w:r>
      <w:r>
        <w:rPr>
          <w:rFonts w:eastAsiaTheme="minorEastAsia"/>
          <w:lang w:eastAsia="zh-CN"/>
        </w:rPr>
        <w:t xml:space="preserve">As </w:t>
      </w:r>
      <w:r w:rsidRPr="00FB337D">
        <w:rPr>
          <w:rFonts w:eastAsiaTheme="minorEastAsia"/>
          <w:lang w:eastAsia="zh-CN"/>
        </w:rPr>
        <w:t>stage-2 spec, could we</w:t>
      </w:r>
      <w:r>
        <w:rPr>
          <w:rFonts w:eastAsiaTheme="minorEastAsia"/>
          <w:lang w:eastAsia="zh-CN"/>
        </w:rPr>
        <w:t xml:space="preserve"> generally</w:t>
      </w:r>
      <w:r w:rsidRPr="00FB337D">
        <w:rPr>
          <w:rFonts w:eastAsiaTheme="minorEastAsia"/>
          <w:lang w:eastAsia="zh-CN"/>
        </w:rPr>
        <w:t xml:space="preserve"> say that </w:t>
      </w:r>
    </w:p>
    <w:p w14:paraId="6EAC7909" w14:textId="27F6688D" w:rsidR="00467885" w:rsidRDefault="00467885" w:rsidP="00856BD8">
      <w:pPr>
        <w:pStyle w:val="CommentText"/>
      </w:pP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MBS broadcast reception?</w:t>
      </w:r>
    </w:p>
  </w:comment>
  <w:comment w:id="52" w:author="Ericsson Martin" w:date="2021-11-18T16:24:00Z" w:initials="MVDZ">
    <w:p w14:paraId="0471F740" w14:textId="33732D33" w:rsidR="0028652A" w:rsidRDefault="0028652A">
      <w:pPr>
        <w:pStyle w:val="CommentText"/>
      </w:pPr>
      <w:r>
        <w:rPr>
          <w:rStyle w:val="CommentReference"/>
        </w:rPr>
        <w:annotationRef/>
      </w:r>
      <w:r>
        <w:t xml:space="preserve">We have a preference for the HW proposed wording. </w:t>
      </w:r>
    </w:p>
  </w:comment>
  <w:comment w:id="55" w:author="CATT" w:date="2021-11-17T16:03:00Z" w:initials="CATT">
    <w:p w14:paraId="3AF701E0" w14:textId="77777777" w:rsidR="00467885" w:rsidRDefault="00467885" w:rsidP="0028196E">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 xml:space="preserve">trictly </w:t>
      </w:r>
      <w:proofErr w:type="spellStart"/>
      <w:r>
        <w:rPr>
          <w:rFonts w:eastAsiaTheme="minorEastAsia" w:hint="eastAsia"/>
          <w:lang w:eastAsia="zh-CN"/>
        </w:rPr>
        <w:t>speaking,there</w:t>
      </w:r>
      <w:proofErr w:type="spellEnd"/>
      <w:r>
        <w:rPr>
          <w:rFonts w:eastAsiaTheme="minorEastAsia" w:hint="eastAsia"/>
          <w:lang w:eastAsia="zh-CN"/>
        </w:rPr>
        <w:t xml:space="preserve"> is only </w:t>
      </w:r>
      <w:r>
        <w:rPr>
          <w:rFonts w:eastAsiaTheme="minorEastAsia"/>
          <w:lang w:eastAsia="zh-CN"/>
        </w:rPr>
        <w:t>mapping</w:t>
      </w:r>
      <w:r>
        <w:rPr>
          <w:rFonts w:eastAsiaTheme="minorEastAsia" w:hint="eastAsia"/>
          <w:lang w:eastAsia="zh-CN"/>
        </w:rPr>
        <w:t xml:space="preserve"> between frequency and SAI in </w:t>
      </w:r>
      <w:proofErr w:type="spellStart"/>
      <w:r>
        <w:rPr>
          <w:rFonts w:eastAsiaTheme="minorEastAsia" w:hint="eastAsia"/>
          <w:lang w:eastAsia="zh-CN"/>
        </w:rPr>
        <w:t>SIBy,so</w:t>
      </w:r>
      <w:proofErr w:type="spellEnd"/>
      <w:r>
        <w:rPr>
          <w:rFonts w:eastAsiaTheme="minorEastAsia" w:hint="eastAsia"/>
          <w:lang w:eastAsia="zh-CN"/>
        </w:rPr>
        <w:t xml:space="preserve"> suggest to reword it more general as,</w:t>
      </w:r>
    </w:p>
    <w:p w14:paraId="7FC2D6CB" w14:textId="310FB363" w:rsidR="00467885" w:rsidRDefault="00467885" w:rsidP="0028196E">
      <w:pPr>
        <w:pStyle w:val="CommentText"/>
      </w:pPr>
      <w:r>
        <w:rPr>
          <w:rFonts w:eastAsiaTheme="minorEastAsia"/>
          <w:lang w:eastAsia="zh-CN"/>
        </w:rPr>
        <w:t>“</w:t>
      </w:r>
      <w:r w:rsidRPr="00FC3C25">
        <w:t xml:space="preserve">contains information related to mobility procedures for </w:t>
      </w:r>
      <w:r>
        <w:rPr>
          <w:rFonts w:eastAsiaTheme="minorEastAsia" w:hint="eastAsia"/>
          <w:lang w:eastAsia="zh-CN"/>
        </w:rPr>
        <w:t>MBS broadcast</w:t>
      </w:r>
      <w:r w:rsidRPr="00FC3C25">
        <w:t xml:space="preserve"> reception;</w:t>
      </w:r>
      <w:r>
        <w:rPr>
          <w:rFonts w:eastAsiaTheme="minorEastAsia"/>
          <w:lang w:eastAsia="zh-CN"/>
        </w:rPr>
        <w:t>”</w:t>
      </w:r>
    </w:p>
  </w:comment>
  <w:comment w:id="56" w:author="vivo (Stephen)" w:date="2021-11-18T19:47:00Z" w:initials="vivo">
    <w:p w14:paraId="2B2A664A" w14:textId="5532328D" w:rsidR="00467885" w:rsidRPr="00365175" w:rsidRDefault="00467885">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CATT</w:t>
      </w:r>
    </w:p>
  </w:comment>
  <w:comment w:id="57" w:author="Ericsson Martin" w:date="2021-11-18T16:26:00Z" w:initials="MVDZ">
    <w:p w14:paraId="47E423B0" w14:textId="2321FC71" w:rsidR="00CC3F8D" w:rsidRDefault="00CC3F8D">
      <w:pPr>
        <w:pStyle w:val="CommentText"/>
      </w:pPr>
      <w:r>
        <w:rPr>
          <w:rStyle w:val="CommentReference"/>
        </w:rPr>
        <w:annotationRef/>
      </w:r>
      <w:r w:rsidR="00F95D13">
        <w:t>We agree with the comment from CATT</w:t>
      </w:r>
      <w:r w:rsidR="00722D1B">
        <w:t xml:space="preserve"> that the sentence needs to be improved.</w:t>
      </w:r>
      <w:r w:rsidR="00F95D13">
        <w:t xml:space="preserve"> FYI: there is an EN to add information for </w:t>
      </w:r>
      <w:r w:rsidR="00C66697">
        <w:t>"</w:t>
      </w:r>
      <w:r w:rsidR="00C66697" w:rsidRPr="00C66697">
        <w:rPr>
          <w:rFonts w:eastAsiaTheme="minorEastAsia"/>
          <w:lang w:eastAsia="ja-JP"/>
        </w:rPr>
        <w:t xml:space="preserve"> </w:t>
      </w:r>
      <w:r w:rsidR="00C66697" w:rsidRPr="0030213F">
        <w:rPr>
          <w:rFonts w:eastAsiaTheme="minorEastAsia"/>
          <w:lang w:eastAsia="ja-JP"/>
        </w:rPr>
        <w:t>USD</w:t>
      </w:r>
      <w:r w:rsidR="00C66697" w:rsidRPr="0030213F">
        <w:rPr>
          <w:rFonts w:eastAsiaTheme="minorEastAsia" w:hint="eastAsia"/>
          <w:lang w:eastAsia="ja-JP"/>
        </w:rPr>
        <w:t xml:space="preserve"> , </w:t>
      </w:r>
      <w:r w:rsidR="00C66697" w:rsidRPr="0030213F">
        <w:rPr>
          <w:rFonts w:eastAsiaTheme="minorEastAsia"/>
          <w:lang w:eastAsia="ja-JP"/>
        </w:rPr>
        <w:t>SAI/TMGI etc</w:t>
      </w:r>
      <w:r w:rsidR="00C66697">
        <w:t xml:space="preserve"> ". Similar as in 36.300 we think we can capture more explicitly</w:t>
      </w:r>
      <w:r w:rsidR="003B6B5C">
        <w:t xml:space="preserve"> and in more detail</w:t>
      </w:r>
      <w:r w:rsidR="00C66697">
        <w:t xml:space="preserve"> that the SAI – frequency mapping is provided in </w:t>
      </w:r>
      <w:proofErr w:type="spellStart"/>
      <w:r w:rsidR="003B6B5C">
        <w:t>SIBx</w:t>
      </w:r>
      <w:proofErr w:type="spellEnd"/>
      <w:r w:rsidR="003B6B5C">
        <w:t xml:space="preserve">. And it should also be captured that the UE can </w:t>
      </w:r>
      <w:r w:rsidR="00D43C58">
        <w:t>obtain start/stop time, TMGI-SAI mapping, TMGI-Freq mapping in USD.</w:t>
      </w:r>
    </w:p>
  </w:comment>
  <w:comment w:id="59" w:author="Xiaonan Zhang (张晓楠)" w:date="2021-11-17T14:34:00Z" w:initials="XZ(">
    <w:p w14:paraId="2A304066" w14:textId="1D5FA1DA" w:rsidR="00467885" w:rsidRDefault="00467885">
      <w:pPr>
        <w:pStyle w:val="CommentText"/>
      </w:pPr>
      <w:r>
        <w:rPr>
          <w:rStyle w:val="CommentReference"/>
        </w:rPr>
        <w:annotationRef/>
      </w:r>
      <w:r>
        <w:t xml:space="preserve">Add Editor’ note for </w:t>
      </w:r>
      <w:proofErr w:type="spellStart"/>
      <w:r>
        <w:t>SIBx</w:t>
      </w:r>
      <w:proofErr w:type="spellEnd"/>
      <w:r>
        <w:t xml:space="preserve"> and </w:t>
      </w:r>
      <w:proofErr w:type="spellStart"/>
      <w:r>
        <w:t>SIBy</w:t>
      </w:r>
      <w:proofErr w:type="spellEnd"/>
    </w:p>
  </w:comment>
  <w:comment w:id="60" w:author="Samsung - Sangkyu Baek" w:date="2021-11-18T14:47:00Z" w:initials="Samsung">
    <w:p w14:paraId="5FE21847" w14:textId="0A3F74A2" w:rsidR="00467885" w:rsidRDefault="00467885" w:rsidP="001E0DEB">
      <w:pPr>
        <w:overflowPunct w:val="0"/>
        <w:autoSpaceDE w:val="0"/>
        <w:autoSpaceDN w:val="0"/>
        <w:adjustRightInd w:val="0"/>
        <w:textAlignment w:val="baseline"/>
      </w:pPr>
      <w:r>
        <w:rPr>
          <w:rStyle w:val="CommentReference"/>
        </w:rPr>
        <w:annotationRef/>
      </w:r>
      <w:r>
        <w:rPr>
          <w:rFonts w:eastAsiaTheme="minorEastAsia"/>
          <w:lang w:eastAsia="zh-CN"/>
        </w:rPr>
        <w:t>Better to align with existing EN in 16.x.6.2:</w:t>
      </w:r>
      <w:r>
        <w:rPr>
          <w:rFonts w:eastAsiaTheme="minorEastAsia"/>
          <w:lang w:eastAsia="zh-CN"/>
        </w:rPr>
        <w:br/>
        <w:t xml:space="preserve">Editor’s Note: the indices “x” and “y" in </w:t>
      </w:r>
      <w:proofErr w:type="spellStart"/>
      <w:r>
        <w:rPr>
          <w:rFonts w:eastAsiaTheme="minorEastAsia"/>
          <w:lang w:eastAsia="zh-CN"/>
        </w:rPr>
        <w:t>SIBx</w:t>
      </w:r>
      <w:proofErr w:type="spellEnd"/>
      <w:r>
        <w:rPr>
          <w:rFonts w:eastAsiaTheme="minorEastAsia"/>
          <w:lang w:eastAsia="zh-CN"/>
        </w:rPr>
        <w:t xml:space="preserve"> and </w:t>
      </w:r>
      <w:proofErr w:type="spellStart"/>
      <w:r>
        <w:rPr>
          <w:rFonts w:eastAsiaTheme="minorEastAsia"/>
          <w:lang w:eastAsia="zh-CN"/>
        </w:rPr>
        <w:t>SIBy</w:t>
      </w:r>
      <w:proofErr w:type="spellEnd"/>
      <w:r>
        <w:rPr>
          <w:rFonts w:eastAsiaTheme="minorEastAsia"/>
          <w:lang w:eastAsia="zh-CN"/>
        </w:rPr>
        <w:t>, respectively, will be align with that in the stage-3 specification, i.e., TS 38.331.</w:t>
      </w:r>
    </w:p>
  </w:comment>
  <w:comment w:id="68" w:author="vivo (Stephen)" w:date="2021-11-18T19:41:00Z" w:initials="vivo">
    <w:p w14:paraId="298B6A7C" w14:textId="2EF87ECF" w:rsidR="00467885" w:rsidRPr="002E4643" w:rsidRDefault="00467885">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n our understanding, clauses 8.1/2/3 can be removed as they are not affected by MBS. </w:t>
      </w:r>
    </w:p>
  </w:comment>
  <w:comment w:id="75" w:author="TD-TECH Wei Li Mei" w:date="2021-11-19T11:22:00Z" w:initials="TD Tech">
    <w:p w14:paraId="557D4731" w14:textId="1CCCB2AB" w:rsidR="00AF4303" w:rsidRPr="00AF4303" w:rsidRDefault="00AF4303">
      <w:pPr>
        <w:pStyle w:val="CommentText"/>
      </w:pPr>
      <w:r>
        <w:rPr>
          <w:rStyle w:val="CommentReference"/>
        </w:rPr>
        <w:annotationRef/>
      </w:r>
      <w:r>
        <w:t>G-CS-RNTI?</w:t>
      </w:r>
    </w:p>
  </w:comment>
  <w:comment w:id="77" w:author="CATT" w:date="2021-11-17T16:04:00Z" w:initials="CATT">
    <w:p w14:paraId="1B790F05" w14:textId="1337C562" w:rsidR="00467885" w:rsidRDefault="00467885">
      <w:pPr>
        <w:pStyle w:val="CommentText"/>
      </w:pPr>
      <w:r>
        <w:rPr>
          <w:rStyle w:val="CommentReference"/>
        </w:rPr>
        <w:annotationRef/>
      </w:r>
      <w:r>
        <w:rPr>
          <w:rFonts w:eastAsiaTheme="minorEastAsia"/>
          <w:lang w:eastAsia="zh-CN"/>
        </w:rPr>
        <w:t>I</w:t>
      </w:r>
      <w:r>
        <w:rPr>
          <w:rFonts w:eastAsiaTheme="minorEastAsia" w:hint="eastAsia"/>
          <w:lang w:eastAsia="zh-CN"/>
        </w:rPr>
        <w:t>t is better to put it in 8.1</w:t>
      </w:r>
      <w:proofErr w:type="gramStart"/>
      <w:r>
        <w:rPr>
          <w:rFonts w:eastAsiaTheme="minorEastAsia" w:hint="eastAsia"/>
          <w:lang w:eastAsia="zh-CN"/>
        </w:rPr>
        <w:t>,</w:t>
      </w:r>
      <w:r>
        <w:rPr>
          <w:rFonts w:eastAsiaTheme="minorEastAsia"/>
          <w:lang w:eastAsia="zh-CN"/>
        </w:rPr>
        <w:t>N</w:t>
      </w:r>
      <w:r>
        <w:rPr>
          <w:rFonts w:eastAsiaTheme="minorEastAsia" w:hint="eastAsia"/>
          <w:lang w:eastAsia="zh-CN"/>
        </w:rPr>
        <w:t>o</w:t>
      </w:r>
      <w:proofErr w:type="gramEnd"/>
      <w:r>
        <w:rPr>
          <w:rFonts w:eastAsiaTheme="minorEastAsia" w:hint="eastAsia"/>
          <w:lang w:eastAsia="zh-CN"/>
        </w:rPr>
        <w:t xml:space="preserve"> need to have a </w:t>
      </w:r>
      <w:r>
        <w:rPr>
          <w:rFonts w:eastAsiaTheme="minorEastAsia"/>
          <w:lang w:eastAsia="zh-CN"/>
        </w:rPr>
        <w:t>separate</w:t>
      </w:r>
      <w:r>
        <w:rPr>
          <w:rFonts w:eastAsiaTheme="minorEastAsia" w:hint="eastAsia"/>
          <w:lang w:eastAsia="zh-CN"/>
        </w:rPr>
        <w:t xml:space="preserve"> clause for them</w:t>
      </w:r>
    </w:p>
  </w:comment>
  <w:comment w:id="78" w:author="Huawei" w:date="2021-11-17T15:06:00Z" w:initials="H">
    <w:p w14:paraId="3613CC6C" w14:textId="14B248E9" w:rsidR="00467885" w:rsidRDefault="00467885">
      <w:pPr>
        <w:pStyle w:val="CommentText"/>
      </w:pPr>
      <w:r>
        <w:rPr>
          <w:rStyle w:val="CommentReference"/>
        </w:rPr>
        <w:annotationRef/>
      </w:r>
      <w:r>
        <w:t>Agree with CATT.</w:t>
      </w:r>
    </w:p>
  </w:comment>
  <w:comment w:id="79" w:author="Samsung - Sangkyu Baek" w:date="2021-11-18T14:48:00Z" w:initials="Samsung">
    <w:p w14:paraId="62B329DD" w14:textId="286267DA" w:rsidR="00467885" w:rsidRDefault="00467885">
      <w:pPr>
        <w:pStyle w:val="CommentText"/>
      </w:pPr>
      <w:r>
        <w:rPr>
          <w:rStyle w:val="CommentReference"/>
        </w:rPr>
        <w:annotationRef/>
      </w:r>
      <w:r>
        <w:t>Considering C-RNTI for PTP transmission and PTP retransmission for PTM transmission is also relevant for MBS, it’s better to merge into 8.1, differently from LTE SC-PTM in 36.300.</w:t>
      </w:r>
    </w:p>
  </w:comment>
  <w:comment w:id="80" w:author="LGE" w:date="2021-11-18T17:05:00Z" w:initials="LGE">
    <w:p w14:paraId="3CAF56C8" w14:textId="7F8D52B2" w:rsidR="00467885" w:rsidRDefault="00467885">
      <w:pPr>
        <w:pStyle w:val="CommentText"/>
        <w:rPr>
          <w:lang w:eastAsia="ko-KR"/>
        </w:rPr>
      </w:pPr>
      <w:r>
        <w:rPr>
          <w:rStyle w:val="CommentReference"/>
        </w:rPr>
        <w:annotationRef/>
      </w:r>
      <w:r>
        <w:rPr>
          <w:rFonts w:hint="eastAsia"/>
          <w:lang w:eastAsia="ko-KR"/>
        </w:rPr>
        <w:t>Agree with CATT.</w:t>
      </w:r>
    </w:p>
  </w:comment>
  <w:comment w:id="81" w:author="Xiaomi" w:date="2021-11-18T16:31:00Z" w:initials="Xiaomi">
    <w:p w14:paraId="68647504" w14:textId="316572DD" w:rsidR="00467885" w:rsidRDefault="00467885">
      <w:pPr>
        <w:pStyle w:val="CommentText"/>
      </w:pPr>
      <w:r>
        <w:rPr>
          <w:rStyle w:val="CommentReference"/>
        </w:rPr>
        <w:annotationRef/>
      </w:r>
      <w:r>
        <w:t>Agree with CATT</w:t>
      </w:r>
    </w:p>
  </w:comment>
  <w:comment w:id="85" w:author="vivo (Stephen)" w:date="2021-11-18T19:45:00Z" w:initials="vivo">
    <w:p w14:paraId="663B02A1" w14:textId="774D81AA" w:rsidR="00467885" w:rsidRPr="00887C36" w:rsidRDefault="00467885">
      <w:pPr>
        <w:pStyle w:val="CommentText"/>
        <w:rPr>
          <w:rFonts w:eastAsiaTheme="minorEastAsia"/>
          <w:lang w:eastAsia="zh-CN"/>
        </w:rPr>
      </w:pPr>
      <w:r>
        <w:rPr>
          <w:rStyle w:val="CommentReference"/>
        </w:rPr>
        <w:annotationRef/>
      </w:r>
      <w:r>
        <w:rPr>
          <w:rFonts w:eastAsiaTheme="minorEastAsia"/>
          <w:lang w:eastAsia="zh-CN"/>
        </w:rPr>
        <w:t>an MTCH as LTE spec.</w:t>
      </w:r>
    </w:p>
  </w:comment>
  <w:comment w:id="86" w:author="Huawei2" w:date="2021-11-19T10:37:00Z" w:initials="H">
    <w:p w14:paraId="1AA946F6" w14:textId="085159E1" w:rsidR="00204D16" w:rsidRDefault="00204D16">
      <w:pPr>
        <w:pStyle w:val="CommentText"/>
      </w:pPr>
      <w:r>
        <w:rPr>
          <w:rStyle w:val="CommentReference"/>
        </w:rPr>
        <w:annotationRef/>
      </w:r>
      <w:r>
        <w:t>Actually, we think “a” should be removed as G-RNTI may schedule multiple MTCHs. We suggest to capture as:</w:t>
      </w:r>
    </w:p>
    <w:p w14:paraId="33F1C4A3" w14:textId="141F2B19" w:rsidR="00204D16" w:rsidRDefault="00204D16">
      <w:pPr>
        <w:pStyle w:val="CommentText"/>
      </w:pPr>
      <w:r w:rsidRPr="00B60A7F">
        <w:t>G-RNT</w:t>
      </w:r>
      <w:r>
        <w:t>I: Identifies transmissions of</w:t>
      </w:r>
      <w:r w:rsidRPr="00B60A7F">
        <w:t xml:space="preserve"> MTCH</w:t>
      </w:r>
      <w:r>
        <w:rPr>
          <w:rStyle w:val="CommentReference"/>
        </w:rPr>
        <w:annotationRef/>
      </w:r>
      <w:r>
        <w:rPr>
          <w:rStyle w:val="CommentReference"/>
        </w:rPr>
        <w:annotationRef/>
      </w:r>
      <w:r>
        <w:t>(s)</w:t>
      </w:r>
    </w:p>
  </w:comment>
  <w:comment w:id="92" w:author="vivo (Stephen)" w:date="2021-11-18T19:46:00Z" w:initials="vivo">
    <w:p w14:paraId="1BDFA0B0" w14:textId="2319E10F" w:rsidR="00467885" w:rsidRDefault="00467885">
      <w:pPr>
        <w:pStyle w:val="CommentText"/>
      </w:pPr>
      <w:r>
        <w:rPr>
          <w:rStyle w:val="CommentReference"/>
        </w:rPr>
        <w:annotationRef/>
      </w:r>
      <w:proofErr w:type="gramStart"/>
      <w:r>
        <w:rPr>
          <w:rFonts w:eastAsiaTheme="minorEastAsia"/>
          <w:lang w:eastAsia="zh-CN"/>
        </w:rPr>
        <w:t>an</w:t>
      </w:r>
      <w:proofErr w:type="gramEnd"/>
      <w:r>
        <w:rPr>
          <w:rFonts w:eastAsiaTheme="minorEastAsia"/>
          <w:lang w:eastAsia="zh-CN"/>
        </w:rPr>
        <w:t xml:space="preserve"> MTCH as LTE spec.</w:t>
      </w:r>
    </w:p>
  </w:comment>
  <w:comment w:id="97" w:author="CATT" w:date="2021-11-17T16:04:00Z" w:initials="CATT">
    <w:p w14:paraId="75029C15" w14:textId="051711AF" w:rsidR="00467885" w:rsidRDefault="00467885">
      <w:pPr>
        <w:pStyle w:val="CommentText"/>
      </w:pPr>
      <w:r>
        <w:rPr>
          <w:rStyle w:val="CommentReference"/>
        </w:rPr>
        <w:annotationRef/>
      </w:r>
      <w:r>
        <w:rPr>
          <w:rFonts w:eastAsiaTheme="minorEastAsia" w:hint="eastAsia"/>
          <w:lang w:eastAsia="zh-CN"/>
        </w:rPr>
        <w:t>G-CS-RNTI</w:t>
      </w:r>
      <w:r w:rsidRPr="00976C6F">
        <w:rPr>
          <w:rFonts w:eastAsiaTheme="minorEastAsia"/>
          <w:lang w:eastAsia="zh-CN"/>
        </w:rPr>
        <w:t xml:space="preserve"> </w:t>
      </w:r>
      <w:r>
        <w:rPr>
          <w:rFonts w:eastAsiaTheme="minorEastAsia" w:hint="eastAsia"/>
          <w:lang w:eastAsia="zh-CN"/>
        </w:rPr>
        <w:t>should also be added here.</w:t>
      </w:r>
    </w:p>
  </w:comment>
  <w:comment w:id="98" w:author="Samsung - Sangkyu Baek" w:date="2021-11-18T14:49:00Z" w:initials="Samsung">
    <w:p w14:paraId="6236D44F" w14:textId="2B5154A4" w:rsidR="00467885" w:rsidRDefault="00467885">
      <w:pPr>
        <w:pStyle w:val="CommentText"/>
      </w:pPr>
      <w:r>
        <w:rPr>
          <w:rStyle w:val="CommentReference"/>
        </w:rPr>
        <w:annotationRef/>
      </w:r>
      <w:r>
        <w:t>Agree with CATT</w:t>
      </w:r>
    </w:p>
  </w:comment>
  <w:comment w:id="99" w:author="Xiaomi" w:date="2021-11-18T16:31:00Z" w:initials="Xiaomi">
    <w:p w14:paraId="1BF46340" w14:textId="16ADCD14" w:rsidR="00467885" w:rsidRDefault="00467885">
      <w:pPr>
        <w:pStyle w:val="CommentText"/>
      </w:pPr>
      <w:r>
        <w:rPr>
          <w:rStyle w:val="CommentReference"/>
        </w:rPr>
        <w:annotationRef/>
      </w:r>
      <w:r>
        <w:t>Agree with CATT</w:t>
      </w:r>
    </w:p>
  </w:comment>
  <w:comment w:id="102" w:author="Huawei" w:date="2021-11-17T15:06:00Z" w:initials="H">
    <w:p w14:paraId="16A3C406" w14:textId="355BD253" w:rsidR="00467885" w:rsidRDefault="00467885">
      <w:pPr>
        <w:pStyle w:val="CommentText"/>
      </w:pPr>
      <w:r>
        <w:rPr>
          <w:rStyle w:val="CommentReference"/>
        </w:rPr>
        <w:annotationRef/>
      </w:r>
      <w:r>
        <w:t>RAN1 agreed on Alt. 2.</w:t>
      </w:r>
    </w:p>
  </w:comment>
  <w:comment w:id="112" w:author="TD-TECH Wei Li Mei" w:date="2021-11-19T11:26:00Z" w:initials="TD Tech">
    <w:p w14:paraId="73EF1186" w14:textId="23D4A852" w:rsidR="00AF4303" w:rsidRDefault="00AF4303">
      <w:pPr>
        <w:pStyle w:val="CommentText"/>
        <w:rPr>
          <w:rFonts w:eastAsiaTheme="minorEastAsia"/>
          <w:lang w:eastAsia="zh-CN"/>
        </w:rPr>
      </w:pPr>
      <w:r>
        <w:rPr>
          <w:rStyle w:val="CommentReference"/>
        </w:rPr>
        <w:annotationRef/>
      </w:r>
      <w:r>
        <w:rPr>
          <w:rFonts w:eastAsiaTheme="minorEastAsia"/>
          <w:lang w:eastAsia="zh-CN"/>
        </w:rPr>
        <w:t xml:space="preserve">The </w:t>
      </w:r>
      <w:r w:rsidR="00A62238">
        <w:rPr>
          <w:rFonts w:eastAsiaTheme="minorEastAsia"/>
          <w:lang w:eastAsia="zh-CN"/>
        </w:rPr>
        <w:t xml:space="preserve">two </w:t>
      </w:r>
      <w:r>
        <w:rPr>
          <w:rFonts w:eastAsiaTheme="minorEastAsia"/>
          <w:lang w:eastAsia="zh-CN"/>
        </w:rPr>
        <w:t xml:space="preserve">delivery modes for MBS are multicast mode and broadcast mode in L1. </w:t>
      </w:r>
      <w:r w:rsidR="00A62238">
        <w:rPr>
          <w:rFonts w:eastAsiaTheme="minorEastAsia"/>
          <w:lang w:eastAsia="zh-CN"/>
        </w:rPr>
        <w:t xml:space="preserve">Multicast </w:t>
      </w:r>
      <w:r>
        <w:rPr>
          <w:rFonts w:eastAsiaTheme="minorEastAsia"/>
          <w:lang w:eastAsia="zh-CN"/>
        </w:rPr>
        <w:t xml:space="preserve">mode </w:t>
      </w:r>
      <w:r w:rsidR="00A62238">
        <w:rPr>
          <w:rFonts w:eastAsiaTheme="minorEastAsia"/>
          <w:lang w:eastAsia="zh-CN"/>
        </w:rPr>
        <w:t xml:space="preserve">can be </w:t>
      </w:r>
      <w:r>
        <w:rPr>
          <w:rFonts w:eastAsiaTheme="minorEastAsia"/>
          <w:lang w:eastAsia="zh-CN"/>
        </w:rPr>
        <w:t>use</w:t>
      </w:r>
      <w:r w:rsidR="00A62238">
        <w:rPr>
          <w:rFonts w:eastAsiaTheme="minorEastAsia"/>
          <w:lang w:eastAsia="zh-CN"/>
        </w:rPr>
        <w:t>d</w:t>
      </w:r>
      <w:r>
        <w:rPr>
          <w:rFonts w:eastAsiaTheme="minorEastAsia"/>
          <w:lang w:eastAsia="zh-CN"/>
        </w:rPr>
        <w:t xml:space="preserve"> to send</w:t>
      </w:r>
      <w:r w:rsidR="00A62238">
        <w:rPr>
          <w:rFonts w:eastAsiaTheme="minorEastAsia"/>
          <w:lang w:eastAsia="zh-CN"/>
        </w:rPr>
        <w:t xml:space="preserve"> a multicast session (here only a multicast </w:t>
      </w:r>
      <w:proofErr w:type="spellStart"/>
      <w:r w:rsidR="00A62238">
        <w:rPr>
          <w:rFonts w:eastAsiaTheme="minorEastAsia"/>
          <w:lang w:eastAsia="zh-CN"/>
        </w:rPr>
        <w:t>sesson</w:t>
      </w:r>
      <w:proofErr w:type="spellEnd"/>
      <w:r w:rsidR="00A62238">
        <w:rPr>
          <w:rFonts w:eastAsiaTheme="minorEastAsia"/>
          <w:lang w:eastAsia="zh-CN"/>
        </w:rPr>
        <w:t xml:space="preserve"> can use multicast mode) with a PTM bearer and a PTP bearer per UE to a dedicated set of RRC-CONNECTED UE </w:t>
      </w:r>
      <w:proofErr w:type="gramStart"/>
      <w:r w:rsidR="00A62238">
        <w:rPr>
          <w:rFonts w:eastAsiaTheme="minorEastAsia"/>
          <w:lang w:eastAsia="zh-CN"/>
        </w:rPr>
        <w:t>while  broadcast</w:t>
      </w:r>
      <w:proofErr w:type="gramEnd"/>
      <w:r w:rsidR="00A62238">
        <w:rPr>
          <w:rFonts w:eastAsiaTheme="minorEastAsia"/>
          <w:lang w:eastAsia="zh-CN"/>
        </w:rPr>
        <w:t xml:space="preserve"> mode is used to send an MBS session ( here an MBS session can be a multicast session or a broadcast session, which mean a multicast session may use broadcast mode. A broadcast session can only use broadcast </w:t>
      </w:r>
      <w:proofErr w:type="gramStart"/>
      <w:r w:rsidR="00A62238">
        <w:rPr>
          <w:rFonts w:eastAsiaTheme="minorEastAsia"/>
          <w:lang w:eastAsia="zh-CN"/>
        </w:rPr>
        <w:t>mode )</w:t>
      </w:r>
      <w:proofErr w:type="gramEnd"/>
      <w:r w:rsidR="00A62238">
        <w:rPr>
          <w:rFonts w:eastAsiaTheme="minorEastAsia"/>
          <w:lang w:eastAsia="zh-CN"/>
        </w:rPr>
        <w:t xml:space="preserve"> with only a PTM bearer. Therefore, we suggest to rename the following sections.</w:t>
      </w:r>
    </w:p>
    <w:p w14:paraId="2ADFB007" w14:textId="7037B57D" w:rsidR="00A62238" w:rsidRDefault="00A62238">
      <w:pPr>
        <w:pStyle w:val="CommentText"/>
        <w:rPr>
          <w:rFonts w:eastAsiaTheme="minorEastAsia"/>
          <w:lang w:eastAsia="zh-CN"/>
        </w:rPr>
      </w:pPr>
      <w:r>
        <w:rPr>
          <w:rFonts w:eastAsiaTheme="minorEastAsia"/>
          <w:lang w:eastAsia="zh-CN"/>
        </w:rPr>
        <w:t>16.x.5 Multicast handling----&gt;Multicast mode</w:t>
      </w:r>
    </w:p>
    <w:p w14:paraId="243A7F63" w14:textId="529A9AAB" w:rsidR="00A62238" w:rsidRPr="00AF4303" w:rsidRDefault="00A62238">
      <w:pPr>
        <w:pStyle w:val="CommentText"/>
        <w:rPr>
          <w:rFonts w:eastAsiaTheme="minorEastAsia"/>
          <w:lang w:eastAsia="zh-CN"/>
        </w:rPr>
      </w:pPr>
      <w:r>
        <w:rPr>
          <w:rFonts w:eastAsiaTheme="minorEastAsia"/>
          <w:lang w:eastAsia="zh-CN"/>
        </w:rPr>
        <w:t xml:space="preserve">16.x.6 Broadcast </w:t>
      </w:r>
      <w:proofErr w:type="spellStart"/>
      <w:r>
        <w:rPr>
          <w:rFonts w:eastAsiaTheme="minorEastAsia"/>
          <w:lang w:eastAsia="zh-CN"/>
        </w:rPr>
        <w:t>handlw</w:t>
      </w:r>
      <w:proofErr w:type="spellEnd"/>
      <w:r>
        <w:rPr>
          <w:rFonts w:eastAsiaTheme="minorEastAsia"/>
          <w:lang w:eastAsia="zh-CN"/>
        </w:rPr>
        <w:t>-----&gt;Broadcast mode.</w:t>
      </w:r>
    </w:p>
  </w:comment>
  <w:comment w:id="145" w:author="vivo (Stephen)" w:date="2021-11-18T19:48:00Z" w:initials="vivo">
    <w:p w14:paraId="19FB406E" w14:textId="08E20E2A" w:rsidR="00467885" w:rsidRPr="004D7B25" w:rsidRDefault="00467885">
      <w:pPr>
        <w:pStyle w:val="CommentText"/>
        <w:rPr>
          <w:rFonts w:eastAsiaTheme="minorEastAsia"/>
          <w:lang w:eastAsia="zh-CN"/>
        </w:rPr>
      </w:pPr>
      <w:r>
        <w:rPr>
          <w:rStyle w:val="CommentReference"/>
        </w:rPr>
        <w:annotationRef/>
      </w:r>
      <w:r>
        <w:rPr>
          <w:rFonts w:eastAsiaTheme="minorEastAsia"/>
          <w:lang w:eastAsia="zh-CN"/>
        </w:rPr>
        <w:t>An MBS QoS flow</w:t>
      </w:r>
    </w:p>
  </w:comment>
  <w:comment w:id="147" w:author="Samsung - Sangkyu Baek" w:date="2021-11-18T14:49:00Z" w:initials="Samsung">
    <w:p w14:paraId="6A28D864" w14:textId="59A5968D" w:rsidR="00467885" w:rsidRDefault="00467885">
      <w:pPr>
        <w:pStyle w:val="CommentText"/>
      </w:pPr>
      <w:r>
        <w:rPr>
          <w:rStyle w:val="CommentReference"/>
        </w:rPr>
        <w:annotationRef/>
      </w:r>
      <w:r>
        <w:t>an MRB</w:t>
      </w:r>
    </w:p>
  </w:comment>
  <w:comment w:id="153" w:author="Xiaomi" w:date="2021-11-18T16:35:00Z" w:initials="Xiaomi">
    <w:p w14:paraId="3624AFF4" w14:textId="6D499DC0" w:rsidR="00467885" w:rsidRDefault="00467885">
      <w:pPr>
        <w:pStyle w:val="CommentText"/>
      </w:pPr>
      <w:r>
        <w:rPr>
          <w:rStyle w:val="CommentReference"/>
        </w:rPr>
        <w:annotationRef/>
      </w:r>
      <w:r>
        <w:t>To align with 38.323, we could add:</w:t>
      </w:r>
    </w:p>
    <w:p w14:paraId="7645E47D" w14:textId="77777777" w:rsidR="00467885" w:rsidRDefault="00467885" w:rsidP="00FE5992">
      <w:pPr>
        <w:pStyle w:val="B10"/>
      </w:pPr>
      <w:r>
        <w:t>-</w:t>
      </w:r>
      <w:r>
        <w:tab/>
        <w:t>ciphering and deciphering;</w:t>
      </w:r>
    </w:p>
    <w:p w14:paraId="725B765C" w14:textId="77777777" w:rsidR="00467885" w:rsidRDefault="00467885" w:rsidP="00FE5992">
      <w:pPr>
        <w:pStyle w:val="B10"/>
        <w:rPr>
          <w:lang w:eastAsia="zh-CN"/>
        </w:rPr>
      </w:pPr>
      <w:r>
        <w:t>-</w:t>
      </w:r>
      <w:r>
        <w:tab/>
        <w:t>integrity protection and integrity verification;</w:t>
      </w:r>
    </w:p>
    <w:p w14:paraId="3C35C7FC" w14:textId="39D89771" w:rsidR="00467885" w:rsidRDefault="00467885">
      <w:pPr>
        <w:pStyle w:val="CommentText"/>
      </w:pPr>
    </w:p>
    <w:p w14:paraId="453692CE" w14:textId="0C700441" w:rsidR="00467885" w:rsidRDefault="00467885">
      <w:pPr>
        <w:pStyle w:val="CommentText"/>
      </w:pPr>
      <w:r>
        <w:t>Add FFS whether to support “out-of-order delivery”.</w:t>
      </w:r>
    </w:p>
  </w:comment>
  <w:comment w:id="162" w:author="vivo (Stephen)" w:date="2021-11-18T19:47:00Z" w:initials="vivo">
    <w:p w14:paraId="6E6CA9E4" w14:textId="5905FFAF" w:rsidR="00467885" w:rsidRPr="00360F34" w:rsidRDefault="00467885">
      <w:pPr>
        <w:pStyle w:val="CommentText"/>
        <w:rPr>
          <w:rFonts w:eastAsiaTheme="minorEastAsia"/>
          <w:lang w:eastAsia="zh-CN"/>
        </w:rPr>
      </w:pPr>
      <w:r>
        <w:rPr>
          <w:rStyle w:val="CommentReference"/>
        </w:rPr>
        <w:annotationRef/>
      </w:r>
      <w:r>
        <w:rPr>
          <w:rFonts w:eastAsiaTheme="minorEastAsia" w:hint="eastAsia"/>
          <w:lang w:eastAsia="zh-CN"/>
        </w:rPr>
        <w:t>E</w:t>
      </w:r>
      <w:r>
        <w:rPr>
          <w:rFonts w:eastAsiaTheme="minorEastAsia"/>
          <w:lang w:eastAsia="zh-CN"/>
        </w:rPr>
        <w:t xml:space="preserve">HC </w:t>
      </w:r>
      <w:proofErr w:type="spellStart"/>
      <w:r>
        <w:rPr>
          <w:rFonts w:eastAsiaTheme="minorEastAsia"/>
          <w:lang w:eastAsia="zh-CN"/>
        </w:rPr>
        <w:t>protocal</w:t>
      </w:r>
      <w:proofErr w:type="spellEnd"/>
      <w:r>
        <w:rPr>
          <w:rFonts w:eastAsiaTheme="minorEastAsia"/>
          <w:lang w:eastAsia="zh-CN"/>
        </w:rPr>
        <w:t xml:space="preserve"> instead</w:t>
      </w:r>
    </w:p>
  </w:comment>
  <w:comment w:id="175" w:author="CATT" w:date="2021-11-17T16:05:00Z" w:initials="CATT">
    <w:p w14:paraId="05171CE7" w14:textId="742EDCD8" w:rsidR="00467885" w:rsidRDefault="00467885">
      <w:pPr>
        <w:pStyle w:val="CommentText"/>
      </w:pPr>
      <w:r>
        <w:rPr>
          <w:rStyle w:val="CommentReference"/>
        </w:rPr>
        <w:annotationRef/>
      </w:r>
      <w:r>
        <w:rPr>
          <w:rFonts w:eastAsiaTheme="minorEastAsia"/>
          <w:lang w:eastAsia="zh-CN"/>
        </w:rPr>
        <w:t>S</w:t>
      </w:r>
      <w:r>
        <w:rPr>
          <w:rFonts w:eastAsiaTheme="minorEastAsia" w:hint="eastAsia"/>
          <w:lang w:eastAsia="zh-CN"/>
        </w:rPr>
        <w:t xml:space="preserve">uggest to remove </w:t>
      </w:r>
      <w:r>
        <w:rPr>
          <w:rFonts w:eastAsiaTheme="minorEastAsia"/>
          <w:lang w:eastAsia="zh-CN"/>
        </w:rPr>
        <w:t>“</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w:t>
      </w:r>
      <w:proofErr w:type="spellStart"/>
      <w:r>
        <w:rPr>
          <w:rFonts w:eastAsiaTheme="minorEastAsia" w:hint="eastAsia"/>
          <w:lang w:eastAsia="zh-CN"/>
        </w:rPr>
        <w:t>MRB</w:t>
      </w:r>
      <w:r>
        <w:rPr>
          <w:rFonts w:eastAsiaTheme="minorEastAsia"/>
          <w:lang w:eastAsia="zh-CN"/>
        </w:rPr>
        <w:t>”</w:t>
      </w:r>
      <w:r>
        <w:rPr>
          <w:rFonts w:eastAsiaTheme="minorEastAsia" w:hint="eastAsia"/>
          <w:lang w:eastAsia="zh-CN"/>
        </w:rPr>
        <w:t>,as</w:t>
      </w:r>
      <w:proofErr w:type="spellEnd"/>
      <w:r>
        <w:rPr>
          <w:rFonts w:eastAsiaTheme="minorEastAsia" w:hint="eastAsia"/>
          <w:lang w:eastAsia="zh-CN"/>
        </w:rPr>
        <w:t xml:space="preserve"> </w:t>
      </w:r>
      <w:r w:rsidRPr="009032F4">
        <w:t>PDCP re-establishment</w:t>
      </w:r>
      <w:r>
        <w:rPr>
          <w:rFonts w:eastAsiaTheme="minorEastAsia" w:hint="eastAsia"/>
          <w:lang w:eastAsia="zh-CN"/>
        </w:rPr>
        <w:t xml:space="preserve"> is not only used for bearer type </w:t>
      </w:r>
      <w:proofErr w:type="spellStart"/>
      <w:r>
        <w:rPr>
          <w:rFonts w:eastAsiaTheme="minorEastAsia" w:hint="eastAsia"/>
          <w:lang w:eastAsia="zh-CN"/>
        </w:rPr>
        <w:t>change,but</w:t>
      </w:r>
      <w:proofErr w:type="spellEnd"/>
      <w:r>
        <w:rPr>
          <w:rFonts w:eastAsiaTheme="minorEastAsia" w:hint="eastAsia"/>
          <w:lang w:eastAsia="zh-CN"/>
        </w:rPr>
        <w:t xml:space="preserve"> </w:t>
      </w:r>
      <w:proofErr w:type="spellStart"/>
      <w:r>
        <w:rPr>
          <w:rFonts w:eastAsiaTheme="minorEastAsia" w:hint="eastAsia"/>
          <w:lang w:eastAsia="zh-CN"/>
        </w:rPr>
        <w:t>aslo</w:t>
      </w:r>
      <w:proofErr w:type="spellEnd"/>
      <w:r>
        <w:rPr>
          <w:rFonts w:eastAsiaTheme="minorEastAsia" w:hint="eastAsia"/>
          <w:lang w:eastAsia="zh-CN"/>
        </w:rPr>
        <w:t xml:space="preserve"> for other cases(</w:t>
      </w:r>
      <w:proofErr w:type="spellStart"/>
      <w:r>
        <w:rPr>
          <w:rFonts w:eastAsiaTheme="minorEastAsia" w:hint="eastAsia"/>
          <w:lang w:eastAsia="zh-CN"/>
        </w:rPr>
        <w:t>e.g.handover</w:t>
      </w:r>
      <w:proofErr w:type="spellEnd"/>
      <w:r>
        <w:rPr>
          <w:rFonts w:eastAsiaTheme="minorEastAsia" w:hint="eastAsia"/>
          <w:lang w:eastAsia="zh-CN"/>
        </w:rPr>
        <w:t>)</w:t>
      </w:r>
    </w:p>
  </w:comment>
  <w:comment w:id="167" w:author="Huawei" w:date="2021-11-17T15:08:00Z" w:initials="H">
    <w:p w14:paraId="0DD995AC" w14:textId="5CA8B104" w:rsidR="00467885" w:rsidRDefault="00467885">
      <w:pPr>
        <w:pStyle w:val="CommentText"/>
      </w:pPr>
      <w:r>
        <w:rPr>
          <w:rStyle w:val="CommentReference"/>
        </w:rPr>
        <w:annotationRef/>
      </w:r>
      <w:r>
        <w:t>I do not think these two are PDCP’s “functions” as such. These are just the procedures related to PDCP functions. I suggest to remove both bullets.</w:t>
      </w:r>
    </w:p>
  </w:comment>
  <w:comment w:id="168" w:author="Intel - Yujian Zhang" w:date="2021-11-18T10:48:00Z" w:initials="ZY">
    <w:p w14:paraId="43C63C88" w14:textId="4979FECE" w:rsidR="00467885" w:rsidRDefault="00467885">
      <w:pPr>
        <w:pStyle w:val="CommentText"/>
      </w:pPr>
      <w:r>
        <w:rPr>
          <w:rStyle w:val="CommentReference"/>
        </w:rPr>
        <w:annotationRef/>
      </w:r>
      <w:r>
        <w:t>Agree with Huawei. Although PDCP re-establishment and status report are supported for DRB, they are not explicitly listed in clause 6.4.1. So we prefer not to list the two bullets for MRB.</w:t>
      </w:r>
    </w:p>
  </w:comment>
  <w:comment w:id="169" w:author="Samsung - Sangkyu Baek" w:date="2021-11-18T14:49:00Z" w:initials="Samsung">
    <w:p w14:paraId="50B3ED9C" w14:textId="782C587C" w:rsidR="00467885" w:rsidRDefault="00467885">
      <w:pPr>
        <w:pStyle w:val="CommentText"/>
      </w:pPr>
      <w:r>
        <w:rPr>
          <w:rStyle w:val="CommentReference"/>
        </w:rPr>
        <w:annotationRef/>
      </w:r>
      <w:r>
        <w:t>Agree with Huawei</w:t>
      </w:r>
    </w:p>
  </w:comment>
  <w:comment w:id="170" w:author="LGE" w:date="2021-11-18T17:07:00Z" w:initials="LGE">
    <w:p w14:paraId="18ACC062" w14:textId="77777777" w:rsidR="00467885" w:rsidRDefault="00467885" w:rsidP="000F5F2F">
      <w:pPr>
        <w:pStyle w:val="CommentText"/>
        <w:rPr>
          <w:lang w:eastAsia="ko-KR"/>
        </w:rPr>
      </w:pPr>
      <w:r>
        <w:rPr>
          <w:rStyle w:val="CommentReference"/>
        </w:rPr>
        <w:annotationRef/>
      </w:r>
      <w:r>
        <w:rPr>
          <w:rFonts w:hint="eastAsia"/>
          <w:lang w:eastAsia="ko-KR"/>
        </w:rPr>
        <w:t>Agree with Huawei.</w:t>
      </w:r>
    </w:p>
    <w:p w14:paraId="09614906" w14:textId="365D222E" w:rsidR="00467885" w:rsidRDefault="00467885" w:rsidP="000F5F2F">
      <w:pPr>
        <w:pStyle w:val="CommentText"/>
      </w:pPr>
      <w:r>
        <w:rPr>
          <w:lang w:eastAsia="ko-KR"/>
        </w:rPr>
        <w:t>Considering the description in section 6 and PDCP spec., they can be removed.</w:t>
      </w:r>
    </w:p>
  </w:comment>
  <w:comment w:id="171" w:author="Xiaomi" w:date="2021-11-18T16:34:00Z" w:initials="Xiaomi">
    <w:p w14:paraId="1A98C4F4" w14:textId="10F84AE7" w:rsidR="00467885" w:rsidRDefault="00467885">
      <w:pPr>
        <w:pStyle w:val="CommentText"/>
      </w:pPr>
      <w:r>
        <w:rPr>
          <w:rStyle w:val="CommentReference"/>
        </w:rPr>
        <w:annotationRef/>
      </w:r>
      <w:r>
        <w:t xml:space="preserve">Agee with </w:t>
      </w:r>
      <w:proofErr w:type="spellStart"/>
      <w:r>
        <w:t>Huawe</w:t>
      </w:r>
      <w:proofErr w:type="spellEnd"/>
      <w:r>
        <w:t>. This is not even included in PDCP function list.</w:t>
      </w:r>
    </w:p>
  </w:comment>
  <w:comment w:id="172" w:author="vivo (Stephen)" w:date="2021-11-18T19:48:00Z" w:initials="vivo">
    <w:p w14:paraId="74A2DA81" w14:textId="625B7004" w:rsidR="00467885" w:rsidRPr="00EA0D00" w:rsidRDefault="00467885">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ame view with the above companies</w:t>
      </w:r>
    </w:p>
  </w:comment>
  <w:comment w:id="173" w:author="Nokia-Mani" w:date="2021-11-18T17:16:00Z" w:initials="MT">
    <w:p w14:paraId="08B4379A" w14:textId="38D70077" w:rsidR="00766C46" w:rsidRDefault="00766C46">
      <w:pPr>
        <w:pStyle w:val="CommentText"/>
      </w:pPr>
      <w:r>
        <w:rPr>
          <w:rStyle w:val="CommentReference"/>
        </w:rPr>
        <w:annotationRef/>
      </w:r>
      <w:r>
        <w:t>Agree we should remove these two bullet. If not for the accuracy of statement, at least because these are stage 3 details not needed in stage 2.</w:t>
      </w:r>
    </w:p>
  </w:comment>
  <w:comment w:id="185" w:author="Samsung - Sangkyu Baek" w:date="2021-11-18T14:49:00Z" w:initials="Samsung">
    <w:p w14:paraId="408D960F" w14:textId="6EAF288F" w:rsidR="00467885" w:rsidRDefault="00467885">
      <w:pPr>
        <w:pStyle w:val="CommentText"/>
      </w:pPr>
      <w:r>
        <w:rPr>
          <w:rStyle w:val="CommentReference"/>
        </w:rPr>
        <w:annotationRef/>
      </w:r>
      <w:r>
        <w:t>Remove double space between Multicast and MRB at all 5 instances</w:t>
      </w:r>
    </w:p>
  </w:comment>
  <w:comment w:id="200" w:author="Huawei" w:date="2021-11-17T15:28:00Z" w:initials="H">
    <w:p w14:paraId="2BDBDD14" w14:textId="5EEB2E3E" w:rsidR="00467885" w:rsidRDefault="00467885">
      <w:pPr>
        <w:pStyle w:val="CommentText"/>
      </w:pPr>
      <w:r>
        <w:rPr>
          <w:rStyle w:val="CommentReference"/>
        </w:rPr>
        <w:annotationRef/>
      </w:r>
      <w:proofErr w:type="spellStart"/>
      <w:r>
        <w:t>THere</w:t>
      </w:r>
      <w:proofErr w:type="spellEnd"/>
      <w:r>
        <w:t xml:space="preserve"> is no bi-</w:t>
      </w:r>
      <w:proofErr w:type="spellStart"/>
      <w:r>
        <w:t>dircetional</w:t>
      </w:r>
      <w:proofErr w:type="spellEnd"/>
      <w:r>
        <w:t xml:space="preserve"> RLC UM entity, i.e. we need separate RLC UM entity for DL and UL.</w:t>
      </w:r>
    </w:p>
  </w:comment>
  <w:comment w:id="201" w:author="LGE" w:date="2021-11-18T17:09:00Z" w:initials="LGE">
    <w:p w14:paraId="19F4E573" w14:textId="77777777" w:rsidR="00467885" w:rsidRDefault="00467885" w:rsidP="000F5F2F">
      <w:pPr>
        <w:pStyle w:val="CommentText"/>
      </w:pPr>
      <w:r>
        <w:rPr>
          <w:rStyle w:val="CommentReference"/>
        </w:rPr>
        <w:annotationRef/>
      </w:r>
      <w:r>
        <w:t>This bullet needs to be separated into two RLC-UM entities case and three RLC-UM entities case.</w:t>
      </w:r>
    </w:p>
    <w:p w14:paraId="63133F59" w14:textId="77777777" w:rsidR="00467885" w:rsidRDefault="00467885" w:rsidP="000F5F2F">
      <w:pPr>
        <w:pStyle w:val="CommentText"/>
      </w:pPr>
      <w:r>
        <w:t xml:space="preserve">I suggested as follows. </w:t>
      </w:r>
    </w:p>
    <w:p w14:paraId="7472199D" w14:textId="774E7EB1" w:rsidR="00467885" w:rsidRDefault="00467885" w:rsidP="000F5F2F">
      <w:pPr>
        <w:pStyle w:val="B10"/>
        <w:numPr>
          <w:ilvl w:val="0"/>
          <w:numId w:val="18"/>
        </w:numPr>
        <w:overflowPunct w:val="0"/>
        <w:autoSpaceDE w:val="0"/>
        <w:autoSpaceDN w:val="0"/>
        <w:adjustRightInd w:val="0"/>
        <w:textAlignment w:val="baseline"/>
        <w:rPr>
          <w:rFonts w:eastAsiaTheme="minorEastAsia"/>
          <w:lang w:eastAsia="ja-JP"/>
        </w:rPr>
      </w:pPr>
      <w:r>
        <w:rPr>
          <w:rFonts w:eastAsiaTheme="minorEastAsia"/>
          <w:lang w:eastAsia="zh-CN"/>
        </w:rPr>
        <w:t xml:space="preserve"> </w:t>
      </w:r>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r>
        <w:rPr>
          <w:rFonts w:eastAsiaTheme="minorEastAsia" w:hint="eastAsia"/>
          <w:lang w:eastAsia="ja-JP"/>
        </w:rPr>
        <w:t xml:space="preserve">RLC-UM </w:t>
      </w:r>
      <w:r>
        <w:rPr>
          <w:rStyle w:val="CommentReference"/>
        </w:rPr>
        <w:annotationRef/>
      </w:r>
      <w:r>
        <w:rPr>
          <w:rStyle w:val="CommentReference"/>
        </w:rPr>
        <w:annotationRef/>
      </w:r>
      <w:r>
        <w:rPr>
          <w:rFonts w:eastAsiaTheme="minorEastAsia" w:hint="eastAsia"/>
          <w:lang w:eastAsia="ja-JP"/>
        </w:rPr>
        <w:t xml:space="preserve">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5;</w:t>
      </w:r>
    </w:p>
    <w:p w14:paraId="4F6D6E44" w14:textId="1AE06E4D" w:rsidR="00467885" w:rsidRPr="000F5F2F" w:rsidRDefault="00467885" w:rsidP="000F5F2F">
      <w:pPr>
        <w:pStyle w:val="B10"/>
        <w:numPr>
          <w:ilvl w:val="0"/>
          <w:numId w:val="18"/>
        </w:numPr>
        <w:overflowPunct w:val="0"/>
        <w:autoSpaceDE w:val="0"/>
        <w:autoSpaceDN w:val="0"/>
        <w:adjustRightInd w:val="0"/>
        <w:textAlignment w:val="baseline"/>
      </w:pPr>
      <w:r>
        <w:rPr>
          <w:rFonts w:hint="eastAsia"/>
          <w:lang w:eastAsia="ko-KR"/>
        </w:rPr>
        <w:t xml:space="preserve"> </w:t>
      </w:r>
      <w:r w:rsidRPr="000F5F2F">
        <w:rPr>
          <w:rFonts w:eastAsiaTheme="minorEastAsia" w:hint="eastAsia"/>
          <w:lang w:eastAsia="zh-CN"/>
        </w:rPr>
        <w:t>Multicast</w:t>
      </w:r>
      <w:r w:rsidRPr="000F5F2F">
        <w:rPr>
          <w:rFonts w:eastAsiaTheme="minorEastAsia"/>
          <w:lang w:eastAsia="ja-JP"/>
        </w:rPr>
        <w:t xml:space="preserve"> MRB with three RLC-UM entities, one DL </w:t>
      </w:r>
      <w:r w:rsidRPr="000F5F2F">
        <w:rPr>
          <w:rFonts w:eastAsiaTheme="minorEastAsia" w:hint="eastAsia"/>
          <w:lang w:eastAsia="ja-JP"/>
        </w:rPr>
        <w:t xml:space="preserve">RLC-UM </w:t>
      </w:r>
      <w:r>
        <w:rPr>
          <w:rStyle w:val="CommentReference"/>
        </w:rPr>
        <w:annotationRef/>
      </w:r>
      <w:r>
        <w:rPr>
          <w:rStyle w:val="CommentReference"/>
        </w:rPr>
        <w:annotationRef/>
      </w:r>
      <w:r w:rsidRPr="000F5F2F">
        <w:rPr>
          <w:rFonts w:eastAsiaTheme="minorEastAsia" w:hint="eastAsia"/>
          <w:lang w:eastAsia="ja-JP"/>
        </w:rPr>
        <w:t xml:space="preserve">entity </w:t>
      </w:r>
      <w:r w:rsidRPr="000F5F2F">
        <w:rPr>
          <w:rFonts w:eastAsiaTheme="minorEastAsia"/>
          <w:lang w:eastAsia="ja-JP"/>
        </w:rPr>
        <w:t>and one UL RLC-UM entity for PTP transmission and the other</w:t>
      </w:r>
      <w:r w:rsidRPr="000F5F2F">
        <w:rPr>
          <w:rFonts w:eastAsiaTheme="minorEastAsia" w:hint="eastAsia"/>
          <w:lang w:eastAsia="ja-JP"/>
        </w:rPr>
        <w:t xml:space="preserve"> </w:t>
      </w:r>
      <w:r w:rsidRPr="000F5F2F">
        <w:rPr>
          <w:rFonts w:eastAsiaTheme="minorEastAsia"/>
          <w:lang w:eastAsia="ja-JP"/>
        </w:rPr>
        <w:t xml:space="preserve">DL only </w:t>
      </w:r>
      <w:r w:rsidRPr="000F5F2F">
        <w:rPr>
          <w:rFonts w:eastAsiaTheme="minorEastAsia" w:hint="eastAsia"/>
          <w:lang w:eastAsia="ja-JP"/>
        </w:rPr>
        <w:t>RLC-UM entity</w:t>
      </w:r>
      <w:r w:rsidRPr="000F5F2F">
        <w:rPr>
          <w:rFonts w:eastAsiaTheme="minorEastAsia"/>
          <w:lang w:eastAsia="ja-JP"/>
        </w:rPr>
        <w:t xml:space="preserve"> for PTM transmission as described in section 16.x.5.5;</w:t>
      </w:r>
    </w:p>
  </w:comment>
  <w:comment w:id="205" w:author="LGE" w:date="2021-11-18T17:08:00Z" w:initials="LGE">
    <w:p w14:paraId="2DF5097E" w14:textId="5B4EC88E" w:rsidR="00467885" w:rsidRDefault="00467885">
      <w:pPr>
        <w:pStyle w:val="CommentText"/>
        <w:rPr>
          <w:lang w:eastAsia="ko-KR"/>
        </w:rPr>
      </w:pPr>
      <w:r>
        <w:rPr>
          <w:rStyle w:val="CommentReference"/>
        </w:rPr>
        <w:annotationRef/>
      </w:r>
      <w:r>
        <w:rPr>
          <w:rFonts w:hint="eastAsia"/>
          <w:lang w:eastAsia="ko-KR"/>
        </w:rPr>
        <w:t>16.x.5.5</w:t>
      </w:r>
    </w:p>
  </w:comment>
  <w:comment w:id="209" w:author="LGE" w:date="2021-11-18T17:08:00Z" w:initials="LGE">
    <w:p w14:paraId="7870E598" w14:textId="0BD6B380" w:rsidR="00467885" w:rsidRDefault="00467885">
      <w:pPr>
        <w:pStyle w:val="CommentText"/>
        <w:rPr>
          <w:lang w:eastAsia="ko-KR"/>
        </w:rPr>
      </w:pPr>
      <w:r>
        <w:rPr>
          <w:rStyle w:val="CommentReference"/>
        </w:rPr>
        <w:annotationRef/>
      </w:r>
      <w:r>
        <w:rPr>
          <w:rFonts w:hint="eastAsia"/>
          <w:lang w:eastAsia="ko-KR"/>
        </w:rPr>
        <w:t>16.x.5.5</w:t>
      </w:r>
    </w:p>
  </w:comment>
  <w:comment w:id="221" w:author="LGE" w:date="2021-11-18T17:11:00Z" w:initials="LGE">
    <w:p w14:paraId="3D2123FE" w14:textId="77777777" w:rsidR="00467885" w:rsidRDefault="00467885" w:rsidP="000F5F2F">
      <w:pPr>
        <w:pStyle w:val="CommentText"/>
        <w:rPr>
          <w:lang w:eastAsia="ko-KR"/>
        </w:rPr>
      </w:pPr>
      <w:r>
        <w:rPr>
          <w:rStyle w:val="CommentReference"/>
        </w:rPr>
        <w:annotationRef/>
      </w:r>
      <w:r>
        <w:rPr>
          <w:rStyle w:val="CommentReference"/>
        </w:rPr>
        <w:annotationRef/>
      </w:r>
      <w:r>
        <w:rPr>
          <w:rFonts w:hint="eastAsia"/>
          <w:lang w:eastAsia="ko-KR"/>
        </w:rPr>
        <w:t xml:space="preserve">Definition of </w:t>
      </w:r>
      <w:r>
        <w:rPr>
          <w:lang w:eastAsia="ko-KR"/>
        </w:rPr>
        <w:t>‘</w:t>
      </w:r>
      <w:r>
        <w:rPr>
          <w:rFonts w:hint="eastAsia"/>
          <w:lang w:eastAsia="ko-KR"/>
        </w:rPr>
        <w:t>split MRB</w:t>
      </w:r>
      <w:r>
        <w:rPr>
          <w:lang w:eastAsia="ko-KR"/>
        </w:rPr>
        <w:t>’</w:t>
      </w:r>
      <w:r>
        <w:rPr>
          <w:rFonts w:hint="eastAsia"/>
          <w:lang w:eastAsia="ko-KR"/>
        </w:rPr>
        <w:t xml:space="preserve"> is unclear and appeared infrequently in the specification. </w:t>
      </w:r>
      <w:r>
        <w:rPr>
          <w:lang w:eastAsia="ko-KR"/>
        </w:rPr>
        <w:t>Therefore, I suggest not to use the term of ‘split MRB’. My suggestion for this bullet is as follows:</w:t>
      </w:r>
    </w:p>
    <w:p w14:paraId="3B6EAD54" w14:textId="77777777" w:rsidR="00467885" w:rsidRPr="00511A2C" w:rsidRDefault="00467885" w:rsidP="000F5F2F">
      <w:pPr>
        <w:pStyle w:val="B10"/>
        <w:numPr>
          <w:ilvl w:val="0"/>
          <w:numId w:val="17"/>
        </w:numPr>
      </w:pPr>
      <w:r>
        <w:t xml:space="preserve"> </w:t>
      </w:r>
      <w:r w:rsidRPr="006E5BC2">
        <w:t xml:space="preserve">For </w:t>
      </w:r>
      <w:r w:rsidRPr="006E5BC2">
        <w:rPr>
          <w:rFonts w:hint="eastAsia"/>
        </w:rPr>
        <w:t>m</w:t>
      </w:r>
      <w:r w:rsidRPr="006E5BC2">
        <w:t xml:space="preserve">ulticast session, </w:t>
      </w:r>
      <w:r w:rsidRPr="0001063A">
        <w:rPr>
          <w:rFonts w:hint="eastAsia"/>
        </w:rPr>
        <w:t xml:space="preserve">gNB </w:t>
      </w:r>
      <w:r w:rsidRPr="00CF0E76">
        <w:rPr>
          <w:rFonts w:eastAsiaTheme="minorEastAsia" w:hint="eastAsia"/>
          <w:lang w:eastAsia="zh-CN"/>
        </w:rPr>
        <w:t>provides the UE with multicast</w:t>
      </w:r>
      <w:r w:rsidRPr="00CF0E76">
        <w:rPr>
          <w:rFonts w:eastAsiaTheme="minorEastAsia"/>
          <w:lang w:eastAsia="ja-JP"/>
        </w:rPr>
        <w:t xml:space="preserve"> </w:t>
      </w:r>
      <w:r>
        <w:t>MRB bearer configuration</w:t>
      </w:r>
      <w:r w:rsidRPr="0018057B">
        <w:t xml:space="preserve"> change </w:t>
      </w:r>
      <w:r>
        <w:t>via dedicated RRC signalling</w:t>
      </w:r>
      <w:r w:rsidRPr="00CF0E76">
        <w:rPr>
          <w:rFonts w:eastAsiaTheme="minorEastAsia" w:hint="eastAsia"/>
          <w:lang w:eastAsia="zh-CN"/>
        </w:rPr>
        <w:t>.</w:t>
      </w:r>
      <w:r>
        <w:rPr>
          <w:rStyle w:val="CommentReference"/>
        </w:rPr>
        <w:annotationRef/>
      </w:r>
    </w:p>
    <w:p w14:paraId="6538CE0C" w14:textId="291BE1D3" w:rsidR="00467885" w:rsidRPr="000F5F2F" w:rsidRDefault="00467885">
      <w:pPr>
        <w:pStyle w:val="CommentText"/>
        <w:rPr>
          <w:lang w:eastAsia="ko-KR"/>
        </w:rPr>
      </w:pPr>
      <w:r>
        <w:rPr>
          <w:rFonts w:hint="eastAsia"/>
          <w:lang w:eastAsia="ko-KR"/>
        </w:rPr>
        <w:t xml:space="preserve">If the term of </w:t>
      </w:r>
      <w:r>
        <w:rPr>
          <w:lang w:eastAsia="ko-KR"/>
        </w:rPr>
        <w:t>‘split MRB’ is really needed, a new term needs to be introduced (e.g. multiplex MRB or PTP+PTM MRB).</w:t>
      </w:r>
    </w:p>
  </w:comment>
  <w:comment w:id="214" w:author="Huawei" w:date="2021-11-17T15:29:00Z" w:initials="H">
    <w:p w14:paraId="7F59E9B8" w14:textId="004D6D5A" w:rsidR="00467885" w:rsidRDefault="00467885">
      <w:pPr>
        <w:pStyle w:val="CommentText"/>
      </w:pPr>
      <w:r>
        <w:rPr>
          <w:rStyle w:val="CommentReference"/>
        </w:rPr>
        <w:annotationRef/>
      </w:r>
      <w:r>
        <w:t>This sentence is a bit unclear. Suggest to reword as:</w:t>
      </w:r>
    </w:p>
    <w:p w14:paraId="3568C0A1" w14:textId="6F1D1BDE" w:rsidR="00467885" w:rsidRDefault="00467885" w:rsidP="00CB0C0D">
      <w:pPr>
        <w:pStyle w:val="B10"/>
        <w:numPr>
          <w:ilvl w:val="0"/>
          <w:numId w:val="17"/>
        </w:numPr>
      </w:pPr>
      <w:r>
        <w:t>“</w:t>
      </w:r>
      <w:r w:rsidRPr="0001063A">
        <w:rPr>
          <w:rFonts w:hint="eastAsia"/>
        </w:rPr>
        <w:t xml:space="preserve">gNB </w:t>
      </w:r>
      <w:r>
        <w:t xml:space="preserve">may use dedicated RRC signalling to change the multicast </w:t>
      </w:r>
      <w:r w:rsidRPr="0018057B">
        <w:t xml:space="preserve">MRB </w:t>
      </w:r>
      <w:r>
        <w:t xml:space="preserve">configuration. In case the new configuration includes RLC-AM entity, the gNB may request PDCP SR to be provided, in order to </w:t>
      </w:r>
      <w:r w:rsidRPr="00DF1F26">
        <w:t xml:space="preserve">minimize the </w:t>
      </w:r>
      <w:r>
        <w:t xml:space="preserve">data </w:t>
      </w:r>
      <w:r w:rsidRPr="00DF1F26">
        <w:t xml:space="preserve">loss </w:t>
      </w:r>
      <w:r>
        <w:t>due to MRB reconfiguration. “</w:t>
      </w:r>
    </w:p>
  </w:comment>
  <w:comment w:id="215" w:author="Nokia-Mani" w:date="2021-11-18T17:27:00Z" w:initials="MT">
    <w:p w14:paraId="43910E2F" w14:textId="6BAE79EB" w:rsidR="004045DA" w:rsidRDefault="004045DA">
      <w:pPr>
        <w:pStyle w:val="CommentText"/>
      </w:pPr>
      <w:r>
        <w:rPr>
          <w:rStyle w:val="CommentReference"/>
        </w:rPr>
        <w:annotationRef/>
      </w:r>
      <w:r>
        <w:t>We think this bullet is not needed as this is obvious. Our preference is to delete this bullet. If it is kept, just keep it as it is but delete “via dedicated RRC signalling” at the end as the top level bullet already says that all the sub-bullets are via dedicated RRC signalling. The Huawei proposed text above seems more dense with additional details.</w:t>
      </w:r>
    </w:p>
  </w:comment>
  <w:comment w:id="232" w:author="LGE" w:date="2021-11-18T17:12:00Z" w:initials="LGE">
    <w:p w14:paraId="4B01A385" w14:textId="5C367240" w:rsidR="00467885" w:rsidRPr="000F5F2F" w:rsidRDefault="00467885">
      <w:pPr>
        <w:pStyle w:val="CommentText"/>
        <w:rPr>
          <w:lang w:eastAsia="ko-KR"/>
        </w:rPr>
      </w:pPr>
      <w:r>
        <w:rPr>
          <w:rStyle w:val="CommentReference"/>
        </w:rPr>
        <w:annotationRef/>
      </w:r>
      <w:r>
        <w:rPr>
          <w:lang w:eastAsia="ko-KR"/>
        </w:rPr>
        <w:t>S</w:t>
      </w:r>
      <w:r>
        <w:rPr>
          <w:rFonts w:hint="eastAsia"/>
          <w:lang w:eastAsia="ko-KR"/>
        </w:rPr>
        <w:t xml:space="preserve">uggest </w:t>
      </w:r>
      <w:r>
        <w:rPr>
          <w:lang w:eastAsia="ko-KR"/>
        </w:rPr>
        <w:t>to replace ‘with split MRB’ with ‘with PTM and PTP transmissions’.</w:t>
      </w:r>
    </w:p>
  </w:comment>
  <w:comment w:id="226" w:author="Xiaonan Zhang (张晓楠)" w:date="2021-11-17T14:35:00Z" w:initials="XZ(">
    <w:p w14:paraId="417C8077" w14:textId="01CAF487" w:rsidR="00467885" w:rsidRDefault="00467885">
      <w:pPr>
        <w:pStyle w:val="CommentText"/>
      </w:pPr>
      <w:r>
        <w:rPr>
          <w:rStyle w:val="CommentReference"/>
        </w:rPr>
        <w:annotationRef/>
      </w:r>
      <w:r>
        <w:rPr>
          <w:rStyle w:val="CommentReference"/>
        </w:rPr>
        <w:t xml:space="preserve">We wonder whether dynamic switch should be described here, since it is also mentioned in 16.x.5.5 </w:t>
      </w:r>
    </w:p>
  </w:comment>
  <w:comment w:id="227" w:author="Intel - Yujian Zhang" w:date="2021-11-18T10:56:00Z" w:initials="ZY">
    <w:p w14:paraId="3D6F44AC" w14:textId="7EACCEDC" w:rsidR="00467885" w:rsidRDefault="00467885">
      <w:pPr>
        <w:pStyle w:val="CommentText"/>
      </w:pPr>
      <w:r>
        <w:rPr>
          <w:rStyle w:val="CommentReference"/>
        </w:rPr>
        <w:annotationRef/>
      </w:r>
      <w:r>
        <w:t>Agree. The same sentence is already in clause 16.x.5.5.</w:t>
      </w:r>
    </w:p>
  </w:comment>
  <w:comment w:id="228" w:author="Samsung - Sangkyu Baek" w:date="2021-11-18T14:50:00Z" w:initials="Samsung">
    <w:p w14:paraId="48BBADA5" w14:textId="6011D126" w:rsidR="00467885" w:rsidRDefault="00467885">
      <w:pPr>
        <w:pStyle w:val="CommentText"/>
      </w:pPr>
      <w:r>
        <w:rPr>
          <w:rStyle w:val="CommentReference"/>
        </w:rPr>
        <w:annotationRef/>
      </w:r>
      <w:r>
        <w:rPr>
          <w:rFonts w:eastAsia="宋体"/>
          <w:lang w:eastAsia="ja-JP"/>
        </w:rPr>
        <w:t xml:space="preserve">We think it’s not necessary since similar text is already captured in 16.x.5.5: </w:t>
      </w:r>
      <w:r w:rsidRPr="004764FE">
        <w:rPr>
          <w:rFonts w:eastAsia="宋体"/>
          <w:lang w:eastAsia="ja-JP"/>
        </w:rPr>
        <w:t xml:space="preserve">If a UE is configured with a split MRB, a gNB dynamically decides whether to deliver multicast data by PTM or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w:t>
      </w:r>
      <w:r>
        <w:t xml:space="preserve"> </w:t>
      </w:r>
    </w:p>
  </w:comment>
  <w:comment w:id="241" w:author="CATT" w:date="2021-11-17T16:05:00Z" w:initials="CATT">
    <w:p w14:paraId="08E1EB71" w14:textId="76B9E837" w:rsidR="00467885" w:rsidRDefault="00467885">
      <w:pPr>
        <w:pStyle w:val="CommentText"/>
      </w:pPr>
      <w:r>
        <w:rPr>
          <w:rStyle w:val="CommentReference"/>
        </w:rPr>
        <w:annotationRef/>
      </w:r>
      <w:r>
        <w:rPr>
          <w:rFonts w:eastAsiaTheme="minorEastAsia"/>
          <w:lang w:eastAsia="zh-CN"/>
        </w:rPr>
        <w:t>C</w:t>
      </w:r>
      <w:r>
        <w:rPr>
          <w:rFonts w:eastAsiaTheme="minorEastAsia" w:hint="eastAsia"/>
          <w:lang w:eastAsia="zh-CN"/>
        </w:rPr>
        <w:t>an be removed as SA3 has conclusion already.</w:t>
      </w:r>
    </w:p>
  </w:comment>
  <w:comment w:id="247" w:author="vivo (Stephen)" w:date="2021-11-18T19:51:00Z" w:initials="vivo">
    <w:p w14:paraId="1CA9AB27" w14:textId="11574346" w:rsidR="00467885" w:rsidRPr="00E97AAD" w:rsidRDefault="00467885">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think the labels “MRB1”, “MRB2”, “MRB3”, “DRB”, “UE1”, “UE n” can be removed. We should keep the </w:t>
      </w:r>
      <w:r w:rsidRPr="00093CE4">
        <w:rPr>
          <w:rFonts w:eastAsiaTheme="minorEastAsia"/>
          <w:lang w:eastAsia="zh-CN"/>
        </w:rPr>
        <w:t>exhibition</w:t>
      </w:r>
      <w:r>
        <w:rPr>
          <w:rFonts w:eastAsiaTheme="minorEastAsia"/>
          <w:lang w:eastAsia="zh-CN"/>
        </w:rPr>
        <w:t xml:space="preserve"> style aligned for all the UP architecture in the spec. </w:t>
      </w:r>
    </w:p>
  </w:comment>
  <w:comment w:id="251" w:author="LGE" w:date="2021-11-18T17:12:00Z" w:initials="LGE">
    <w:p w14:paraId="4EB84748" w14:textId="77777777" w:rsidR="00467885" w:rsidRDefault="00467885" w:rsidP="000F5F2F">
      <w:pPr>
        <w:pStyle w:val="CommentText"/>
        <w:rPr>
          <w:lang w:eastAsia="ko-KR"/>
        </w:rPr>
      </w:pPr>
      <w:r>
        <w:rPr>
          <w:rStyle w:val="CommentReference"/>
        </w:rPr>
        <w:annotationRef/>
      </w:r>
      <w:r>
        <w:rPr>
          <w:rFonts w:hint="eastAsia"/>
          <w:lang w:eastAsia="ko-KR"/>
        </w:rPr>
        <w:t xml:space="preserve">In Figure 16.x.3-1 and Figure 16.x.3-2, </w:t>
      </w:r>
      <w:r>
        <w:rPr>
          <w:lang w:eastAsia="ko-KR"/>
        </w:rPr>
        <w:t>the term of Shared N3mb, Unicast N3 and Broadcast session are used. They seem not aligned well. I suggest to use multicast session, unicast session and broadcast session.</w:t>
      </w:r>
    </w:p>
    <w:p w14:paraId="0E936914" w14:textId="77777777" w:rsidR="00467885" w:rsidRDefault="00467885" w:rsidP="000F5F2F">
      <w:pPr>
        <w:pStyle w:val="CommentText"/>
        <w:rPr>
          <w:lang w:eastAsia="ko-KR"/>
        </w:rPr>
      </w:pPr>
    </w:p>
    <w:p w14:paraId="1798FA42" w14:textId="640F48B9" w:rsidR="00467885" w:rsidRPr="000F5F2F" w:rsidRDefault="00467885">
      <w:pPr>
        <w:pStyle w:val="CommentText"/>
        <w:rPr>
          <w:lang w:eastAsia="ko-KR"/>
        </w:rPr>
      </w:pPr>
      <w:r>
        <w:rPr>
          <w:lang w:eastAsia="ko-KR"/>
        </w:rPr>
        <w:t xml:space="preserve">In Figure 16.x.3-1, UM PTP cases are not shown. To reflect agreement of supporting EHC, ROHC can be replaced </w:t>
      </w:r>
      <w:proofErr w:type="spellStart"/>
      <w:r>
        <w:rPr>
          <w:lang w:eastAsia="ko-KR"/>
        </w:rPr>
        <w:t>with’ROHC</w:t>
      </w:r>
      <w:proofErr w:type="spellEnd"/>
      <w:r>
        <w:rPr>
          <w:lang w:eastAsia="ko-KR"/>
        </w:rPr>
        <w:t>/EHC’.</w:t>
      </w:r>
    </w:p>
  </w:comment>
  <w:comment w:id="252" w:author="vivo (Stephen)" w:date="2021-11-18T19:56:00Z" w:initials="vivo">
    <w:p w14:paraId="2E8713A8" w14:textId="61454319" w:rsidR="00467885" w:rsidRPr="008D31B8" w:rsidRDefault="00467885">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LG.</w:t>
      </w:r>
    </w:p>
  </w:comment>
  <w:comment w:id="255" w:author="OPPO-Shukun" w:date="2021-11-19T14:20:00Z" w:initials="SW">
    <w:p w14:paraId="4E72A2C2" w14:textId="2311F6D9" w:rsidR="00FC333A" w:rsidRPr="00FC333A" w:rsidRDefault="00FC333A">
      <w:pPr>
        <w:pStyle w:val="CommentText"/>
        <w:rPr>
          <w:rFonts w:eastAsiaTheme="minorEastAsia"/>
          <w:lang w:eastAsia="zh-CN"/>
        </w:rPr>
      </w:pPr>
      <w:r>
        <w:rPr>
          <w:rStyle w:val="CommentReference"/>
        </w:rPr>
        <w:annotationRef/>
      </w:r>
      <w:r>
        <w:rPr>
          <w:rFonts w:eastAsiaTheme="minorEastAsia"/>
          <w:lang w:eastAsia="zh-CN"/>
        </w:rPr>
        <w:t xml:space="preserve">One question, why MBS </w:t>
      </w:r>
      <w:proofErr w:type="spellStart"/>
      <w:r>
        <w:rPr>
          <w:rFonts w:eastAsiaTheme="minorEastAsia"/>
          <w:lang w:eastAsia="zh-CN"/>
        </w:rPr>
        <w:t>sertive</w:t>
      </w:r>
      <w:proofErr w:type="spellEnd"/>
      <w:r>
        <w:rPr>
          <w:rFonts w:eastAsiaTheme="minorEastAsia"/>
          <w:lang w:eastAsia="zh-CN"/>
        </w:rPr>
        <w:t xml:space="preserve"> is transmitted via PTP then the logical channel is DTCH and it is transmitted via PTM, the </w:t>
      </w:r>
      <w:proofErr w:type="spellStart"/>
      <w:r>
        <w:rPr>
          <w:rFonts w:eastAsiaTheme="minorEastAsia"/>
          <w:lang w:eastAsia="zh-CN"/>
        </w:rPr>
        <w:t>logichal</w:t>
      </w:r>
      <w:proofErr w:type="spellEnd"/>
      <w:r>
        <w:rPr>
          <w:rFonts w:eastAsiaTheme="minorEastAsia"/>
          <w:lang w:eastAsia="zh-CN"/>
        </w:rPr>
        <w:t xml:space="preserve"> channel is MTCH. No matter which leg is used, it is MBS service, right? I do not know if we have this agreements? </w:t>
      </w:r>
    </w:p>
  </w:comment>
  <w:comment w:id="259" w:author="vivo (Stephen)" w:date="2021-11-18T19:54:00Z" w:initials="vivo">
    <w:p w14:paraId="393A2A54" w14:textId="77777777" w:rsidR="00467885" w:rsidRDefault="00467885">
      <w:pPr>
        <w:pStyle w:val="CommentText"/>
        <w:rPr>
          <w:rFonts w:eastAsiaTheme="minorEastAsia"/>
          <w:lang w:eastAsia="zh-CN"/>
        </w:rPr>
      </w:pPr>
      <w:r>
        <w:rPr>
          <w:rStyle w:val="CommentReference"/>
        </w:rPr>
        <w:annotationRef/>
      </w:r>
      <w:r>
        <w:rPr>
          <w:rFonts w:eastAsiaTheme="minorEastAsia"/>
          <w:lang w:eastAsia="zh-CN"/>
        </w:rPr>
        <w:t xml:space="preserve">It seem saying one herein is sufficient, i.e. </w:t>
      </w:r>
    </w:p>
    <w:p w14:paraId="61A3FD66" w14:textId="1AC0121C" w:rsidR="00467885" w:rsidRPr="00D5544D" w:rsidRDefault="00467885">
      <w:pPr>
        <w:pStyle w:val="CommentText"/>
        <w:rPr>
          <w:rFonts w:eastAsiaTheme="minorEastAsia"/>
          <w:lang w:eastAsia="zh-CN"/>
        </w:rPr>
      </w:pPr>
      <w:r>
        <w:rPr>
          <w:rFonts w:eastAsiaTheme="minorEastAsia" w:hint="eastAsia"/>
          <w:lang w:eastAsia="zh-CN"/>
        </w:rPr>
        <w:t xml:space="preserve">gNB provides </w:t>
      </w:r>
      <w:r w:rsidRPr="006E5BC2">
        <w:t xml:space="preserve">the following </w:t>
      </w:r>
      <w:r>
        <w:rPr>
          <w:rFonts w:eastAsiaTheme="minorEastAsia" w:hint="eastAsia"/>
          <w:lang w:eastAsia="zh-CN"/>
        </w:rPr>
        <w:t>broadcast</w:t>
      </w:r>
      <w:r w:rsidRPr="006E5BC2">
        <w:t xml:space="preserve"> MRB configuration </w:t>
      </w:r>
      <w:r>
        <w:rPr>
          <w:rStyle w:val="CommentReference"/>
        </w:rPr>
        <w:annotationRef/>
      </w:r>
      <w:r>
        <w:rPr>
          <w:rFonts w:eastAsiaTheme="minorEastAsia" w:hint="eastAsia"/>
          <w:lang w:eastAsia="zh-CN"/>
        </w:rPr>
        <w:t>to</w:t>
      </w:r>
      <w:r w:rsidRPr="006E5BC2">
        <w:t xml:space="preserve"> the UE</w:t>
      </w:r>
      <w:r w:rsidRPr="00963C18">
        <w:t>:</w:t>
      </w:r>
    </w:p>
  </w:comment>
  <w:comment w:id="266" w:author="vivo (Stephen)" w:date="2021-11-18T19:55:00Z" w:initials="vivo">
    <w:p w14:paraId="71CF3A12" w14:textId="5106FD4E" w:rsidR="00467885" w:rsidRPr="006A4651" w:rsidRDefault="00467885">
      <w:pPr>
        <w:pStyle w:val="CommentText"/>
        <w:rPr>
          <w:rFonts w:eastAsiaTheme="minorEastAsia"/>
          <w:lang w:eastAsia="zh-CN"/>
        </w:rPr>
      </w:pPr>
      <w:r>
        <w:rPr>
          <w:rStyle w:val="CommentReference"/>
        </w:rPr>
        <w:annotationRef/>
      </w:r>
      <w:r>
        <w:rPr>
          <w:rFonts w:eastAsiaTheme="minorEastAsia" w:hint="eastAsia"/>
          <w:lang w:eastAsia="zh-CN"/>
        </w:rPr>
        <w:t>D</w:t>
      </w:r>
      <w:r>
        <w:rPr>
          <w:rFonts w:eastAsiaTheme="minorEastAsia"/>
          <w:lang w:eastAsia="zh-CN"/>
        </w:rPr>
        <w:t>L only is added, just to aligned with the expression for multicast.</w:t>
      </w:r>
    </w:p>
  </w:comment>
  <w:comment w:id="274" w:author="LGE" w:date="2021-11-18T17:13:00Z" w:initials="LGE">
    <w:p w14:paraId="14180FBC" w14:textId="457BC2F2" w:rsidR="00467885" w:rsidRDefault="00467885">
      <w:pPr>
        <w:pStyle w:val="CommentText"/>
      </w:pPr>
      <w:r>
        <w:rPr>
          <w:rStyle w:val="CommentReference"/>
        </w:rPr>
        <w:annotationRef/>
      </w:r>
      <w:r>
        <w:rPr>
          <w:lang w:eastAsia="ko-KR"/>
        </w:rPr>
        <w:t xml:space="preserve">To reflect agreement of supporting EHC, ROHC can be replaced </w:t>
      </w:r>
      <w:proofErr w:type="spellStart"/>
      <w:r>
        <w:rPr>
          <w:lang w:eastAsia="ko-KR"/>
        </w:rPr>
        <w:t>with’ROHC</w:t>
      </w:r>
      <w:proofErr w:type="spellEnd"/>
      <w:r>
        <w:rPr>
          <w:lang w:eastAsia="ko-KR"/>
        </w:rPr>
        <w:t>/EHC’. Multiplexing box for PTM leg needs to be added.</w:t>
      </w:r>
    </w:p>
  </w:comment>
  <w:comment w:id="279" w:author="Huawei" w:date="2021-11-17T15:38:00Z" w:initials="H">
    <w:p w14:paraId="2E3895B4" w14:textId="26777C59" w:rsidR="00467885" w:rsidRDefault="00467885">
      <w:pPr>
        <w:pStyle w:val="CommentText"/>
      </w:pPr>
      <w:r>
        <w:rPr>
          <w:rStyle w:val="CommentReference"/>
        </w:rPr>
        <w:annotationRef/>
      </w:r>
      <w:r>
        <w:t>It would be good to capture these agreements here:</w:t>
      </w:r>
    </w:p>
    <w:p w14:paraId="50FFFBC1" w14:textId="77777777" w:rsidR="00467885" w:rsidRPr="006A0425" w:rsidRDefault="00467885"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 xml:space="preserve">Common LCID space is used for Multicast MRB (in Connected mode). </w:t>
      </w:r>
    </w:p>
    <w:p w14:paraId="0769ECDD" w14:textId="77777777" w:rsidR="00467885" w:rsidRPr="006A0425" w:rsidRDefault="00467885"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one-to-many mapping between G-RNTI and MBS sessions is supported and it is assumed that this does not introduce additional specification work.</w:t>
      </w:r>
    </w:p>
    <w:p w14:paraId="50EA320E" w14:textId="77777777" w:rsidR="00467885" w:rsidRDefault="00467885">
      <w:pPr>
        <w:pStyle w:val="CommentText"/>
      </w:pPr>
    </w:p>
  </w:comment>
  <w:comment w:id="280" w:author="LGE" w:date="2021-11-18T17:13:00Z" w:initials="LGE">
    <w:p w14:paraId="17D86E13" w14:textId="77777777" w:rsidR="00467885" w:rsidRDefault="00467885" w:rsidP="000F5F2F">
      <w:pPr>
        <w:pStyle w:val="CommentText"/>
        <w:rPr>
          <w:lang w:eastAsia="ko-KR"/>
        </w:rPr>
      </w:pPr>
      <w:r>
        <w:rPr>
          <w:rStyle w:val="CommentReference"/>
        </w:rPr>
        <w:annotationRef/>
      </w:r>
      <w:r>
        <w:rPr>
          <w:rFonts w:hint="eastAsia"/>
          <w:lang w:eastAsia="ko-KR"/>
        </w:rPr>
        <w:t>I</w:t>
      </w:r>
      <w:r>
        <w:rPr>
          <w:lang w:eastAsia="ko-KR"/>
        </w:rPr>
        <w:t>f the agreements of LCID space are captured here, the following agreement needs to be captured, too.</w:t>
      </w:r>
    </w:p>
    <w:p w14:paraId="65039D80" w14:textId="77777777" w:rsidR="00467885" w:rsidRDefault="00467885" w:rsidP="000F5F2F">
      <w:pPr>
        <w:pStyle w:val="Agreement"/>
        <w:tabs>
          <w:tab w:val="num" w:pos="1619"/>
        </w:tabs>
      </w:pPr>
      <w:r>
        <w:t>Broadcast PTM/MTCH uses reserved LCID(s), which is different than Unicast DTCH/DRB LCID space.</w:t>
      </w:r>
    </w:p>
    <w:p w14:paraId="014991D4" w14:textId="57C84474" w:rsidR="00467885" w:rsidRPr="000F5F2F" w:rsidRDefault="00467885">
      <w:pPr>
        <w:pStyle w:val="CommentText"/>
      </w:pPr>
      <w:r>
        <w:rPr>
          <w:rFonts w:hint="eastAsia"/>
          <w:lang w:eastAsia="ko-KR"/>
        </w:rPr>
        <w:t>However, we think that they can be captured in stage-3 specification.</w:t>
      </w:r>
    </w:p>
  </w:comment>
  <w:comment w:id="286" w:author="vivo (Stephen)" w:date="2021-11-18T20:03:00Z" w:initials="vivo">
    <w:p w14:paraId="05C97D9B" w14:textId="77777777" w:rsidR="00467885" w:rsidRPr="00A77146" w:rsidRDefault="00467885" w:rsidP="003C6D74">
      <w:pPr>
        <w:pStyle w:val="CommentText"/>
        <w:rPr>
          <w:rFonts w:eastAsiaTheme="minorEastAsia"/>
          <w:lang w:eastAsia="zh-CN"/>
        </w:rPr>
      </w:pPr>
      <w:r>
        <w:rPr>
          <w:rStyle w:val="CommentReference"/>
        </w:rPr>
        <w:annotationRef/>
      </w:r>
      <w:r>
        <w:rPr>
          <w:rFonts w:eastAsiaTheme="minorEastAsia"/>
          <w:lang w:eastAsia="zh-CN"/>
        </w:rPr>
        <w:t>Spelling correction</w:t>
      </w:r>
    </w:p>
    <w:p w14:paraId="4A401834" w14:textId="17ED4DAC" w:rsidR="00467885" w:rsidRDefault="00467885">
      <w:pPr>
        <w:pStyle w:val="CommentText"/>
      </w:pPr>
    </w:p>
  </w:comment>
  <w:comment w:id="304" w:author="vivo (Stephen)" w:date="2021-11-18T20:03:00Z" w:initials="vivo">
    <w:p w14:paraId="0F8B06DA" w14:textId="70ABBACA" w:rsidR="00467885" w:rsidRPr="003C6D74" w:rsidRDefault="00467885">
      <w:pPr>
        <w:pStyle w:val="CommentText"/>
        <w:rPr>
          <w:rFonts w:eastAsiaTheme="minorEastAsia"/>
          <w:lang w:eastAsia="zh-CN"/>
        </w:rPr>
      </w:pPr>
      <w:r>
        <w:rPr>
          <w:rStyle w:val="CommentReference"/>
        </w:rPr>
        <w:annotationRef/>
      </w:r>
      <w:r>
        <w:rPr>
          <w:rFonts w:eastAsiaTheme="minorEastAsia"/>
          <w:lang w:eastAsia="zh-CN"/>
        </w:rPr>
        <w:t>Spelling correction</w:t>
      </w:r>
    </w:p>
  </w:comment>
  <w:comment w:id="312" w:author="Nokia-Mani" w:date="2021-11-18T19:02:00Z" w:initials="MT">
    <w:p w14:paraId="6996889F" w14:textId="20D966B2" w:rsidR="0025569A" w:rsidRDefault="0025569A">
      <w:pPr>
        <w:pStyle w:val="CommentText"/>
      </w:pPr>
      <w:r>
        <w:rPr>
          <w:rStyle w:val="CommentReference"/>
        </w:rPr>
        <w:annotationRef/>
      </w:r>
      <w:r w:rsidRPr="0025569A">
        <w:t>Looking at the draft CR to 38.331, G-RNTI configuration is added to MAC-</w:t>
      </w:r>
      <w:proofErr w:type="spellStart"/>
      <w:r w:rsidRPr="0025569A">
        <w:t>CellGroupConfig</w:t>
      </w:r>
      <w:proofErr w:type="spellEnd"/>
      <w:r w:rsidRPr="0025569A">
        <w:t xml:space="preserve"> without any association to logical channels. This text seems to describe just logical implementation of </w:t>
      </w:r>
      <w:proofErr w:type="spellStart"/>
      <w:r w:rsidRPr="0025569A">
        <w:t>gNB</w:t>
      </w:r>
      <w:proofErr w:type="spellEnd"/>
      <w:r>
        <w:t>. May have to revisit this later.</w:t>
      </w:r>
    </w:p>
  </w:comment>
  <w:comment w:id="332" w:author="LGE" w:date="2021-11-18T17:14:00Z" w:initials="LGE">
    <w:p w14:paraId="75B75276" w14:textId="76D64BA1" w:rsidR="00467885" w:rsidRDefault="00467885">
      <w:pPr>
        <w:pStyle w:val="CommentText"/>
      </w:pPr>
      <w:r>
        <w:rPr>
          <w:rStyle w:val="CommentReference"/>
        </w:rPr>
        <w:annotationRef/>
      </w:r>
      <w:r>
        <w:rPr>
          <w:rFonts w:hint="eastAsia"/>
          <w:lang w:eastAsia="ko-KR"/>
        </w:rPr>
        <w:t xml:space="preserve">There is no description about use of MCCH for multicast MRB. </w:t>
      </w:r>
      <w:r>
        <w:rPr>
          <w:lang w:eastAsia="ko-KR"/>
        </w:rPr>
        <w:t>Should it be described here similar to broadcast section?</w:t>
      </w:r>
    </w:p>
  </w:comment>
  <w:comment w:id="336" w:author="Nokia-Mani" w:date="2021-11-18T19:07:00Z" w:initials="MT">
    <w:p w14:paraId="57B041E5" w14:textId="77777777" w:rsidR="008E4D76" w:rsidRDefault="008E4D76">
      <w:pPr>
        <w:pStyle w:val="CommentText"/>
      </w:pPr>
      <w:r>
        <w:rPr>
          <w:rStyle w:val="CommentReference"/>
        </w:rPr>
        <w:annotationRef/>
      </w:r>
      <w:proofErr w:type="spellStart"/>
      <w:r>
        <w:t>T</w:t>
      </w:r>
      <w:r w:rsidRPr="008E4D76">
        <w:t>the</w:t>
      </w:r>
      <w:proofErr w:type="spellEnd"/>
      <w:r w:rsidRPr="008E4D76">
        <w:t xml:space="preserve"> status of MBS multicast session is not known to the UE if the UE is in CONNECTED or INACTIVE. </w:t>
      </w:r>
      <w:r>
        <w:t>We</w:t>
      </w:r>
      <w:r w:rsidRPr="008E4D76">
        <w:t xml:space="preserve"> don’t see a reason why the </w:t>
      </w:r>
      <w:proofErr w:type="spellStart"/>
      <w:r w:rsidRPr="008E4D76">
        <w:t>gNB</w:t>
      </w:r>
      <w:proofErr w:type="spellEnd"/>
      <w:r w:rsidRPr="008E4D76">
        <w:t xml:space="preserve"> could not release UEs to INACTIVE even if the session is in active state.</w:t>
      </w:r>
      <w:r>
        <w:t xml:space="preserve"> We suggest some text updates to this paragraph as shown below:</w:t>
      </w:r>
    </w:p>
    <w:p w14:paraId="6C6CCDCD" w14:textId="48533071" w:rsidR="008E4D76" w:rsidRDefault="008E4D76">
      <w:pPr>
        <w:pStyle w:val="CommentText"/>
      </w:pPr>
      <w:r w:rsidRPr="00AA3994">
        <w:rPr>
          <w:highlight w:val="cyan"/>
        </w:rPr>
        <w:t>A UE can receive data of MBS multicast session only in RRC_CONNECTED state.</w:t>
      </w:r>
      <w:r>
        <w:t xml:space="preserve"> MBS supporting </w:t>
      </w:r>
      <w:proofErr w:type="spellStart"/>
      <w:r>
        <w:t>gNBs</w:t>
      </w:r>
      <w:proofErr w:type="spellEnd"/>
      <w:r>
        <w:t xml:space="preserve"> </w:t>
      </w:r>
      <w:r w:rsidRPr="00AA3994">
        <w:rPr>
          <w:highlight w:val="cyan"/>
        </w:rPr>
        <w:t>uses a group notification mechanism to notify</w:t>
      </w:r>
      <w:r>
        <w:t xml:space="preserve"> the UEs in RRC IDLE/INACTIVE state </w:t>
      </w:r>
      <w:r w:rsidRPr="00AA3994">
        <w:rPr>
          <w:highlight w:val="cyan"/>
        </w:rPr>
        <w:t>when</w:t>
      </w:r>
      <w:r>
        <w:t xml:space="preserve"> a multicast session </w:t>
      </w:r>
      <w:r w:rsidRPr="00AA3994">
        <w:rPr>
          <w:highlight w:val="cyan"/>
        </w:rPr>
        <w:t xml:space="preserve">has been activated or the </w:t>
      </w:r>
      <w:proofErr w:type="spellStart"/>
      <w:r w:rsidRPr="00AA3994">
        <w:rPr>
          <w:highlight w:val="cyan"/>
        </w:rPr>
        <w:t>gNB</w:t>
      </w:r>
      <w:proofErr w:type="spellEnd"/>
      <w:r w:rsidRPr="00AA3994">
        <w:rPr>
          <w:highlight w:val="cyan"/>
        </w:rPr>
        <w:t xml:space="preserve"> </w:t>
      </w:r>
      <w:r>
        <w:rPr>
          <w:highlight w:val="cyan"/>
        </w:rPr>
        <w:t xml:space="preserve">has </w:t>
      </w:r>
      <w:r w:rsidRPr="00AA3994">
        <w:rPr>
          <w:highlight w:val="cyan"/>
        </w:rPr>
        <w:t>received data</w:t>
      </w:r>
      <w:r>
        <w:t>.</w:t>
      </w:r>
      <w:r>
        <w:rPr>
          <w:rFonts w:eastAsiaTheme="minorEastAsia" w:hint="eastAsia"/>
          <w:lang w:eastAsia="zh-CN"/>
        </w:rPr>
        <w:t xml:space="preserve"> </w:t>
      </w:r>
      <w:r>
        <w:rPr>
          <w:rStyle w:val="CommentReference"/>
        </w:rPr>
        <w:annotationRef/>
      </w:r>
      <w:r w:rsidRPr="00AA3994">
        <w:rPr>
          <w:rFonts w:eastAsiaTheme="minorEastAsia"/>
          <w:highlight w:val="cyan"/>
          <w:lang w:eastAsia="zh-CN"/>
        </w:rPr>
        <w:t>Upon reception of the group notification, the UEs reconnect to the network.</w:t>
      </w:r>
      <w:r>
        <w:rPr>
          <w:rFonts w:eastAsiaTheme="minorEastAsia"/>
          <w:lang w:eastAsia="zh-CN"/>
        </w:rPr>
        <w:t xml:space="preserve">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 xml:space="preserve">Paging message for group notification contains MBS session ID to </w:t>
      </w:r>
      <w:r w:rsidRPr="00AA3994">
        <w:rPr>
          <w:rFonts w:eastAsia="宋体"/>
          <w:highlight w:val="cyan"/>
          <w:lang w:eastAsia="zh-CN"/>
        </w:rPr>
        <w:t>address</w:t>
      </w:r>
      <w:r w:rsidRPr="004D18D1">
        <w:rPr>
          <w:rFonts w:eastAsia="宋体"/>
          <w:lang w:eastAsia="zh-CN"/>
        </w:rPr>
        <w:t xml:space="preserve"> all UEs in RRC IDLE and RRC INACTIVE states </w:t>
      </w:r>
      <w:r w:rsidRPr="00AA3994">
        <w:rPr>
          <w:rFonts w:eastAsia="宋体"/>
          <w:highlight w:val="cyan"/>
          <w:lang w:eastAsia="zh-CN"/>
        </w:rPr>
        <w:t>that joined the MBS multicast session</w:t>
      </w:r>
      <w:r w:rsidRPr="004D18D1">
        <w:rPr>
          <w:rFonts w:eastAsia="宋体"/>
          <w:lang w:eastAsia="zh-CN"/>
        </w:rPr>
        <w:t>,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p>
  </w:comment>
  <w:comment w:id="353" w:author="Nokia-Mani" w:date="2021-11-18T19:13:00Z" w:initials="MT">
    <w:p w14:paraId="03512B61" w14:textId="1C846A88" w:rsidR="0026382D" w:rsidRDefault="0026382D">
      <w:pPr>
        <w:pStyle w:val="CommentText"/>
      </w:pPr>
      <w:r>
        <w:rPr>
          <w:rStyle w:val="CommentReference"/>
        </w:rPr>
        <w:annotationRef/>
      </w:r>
      <w:r>
        <w:t xml:space="preserve">Should say: </w:t>
      </w:r>
      <w:r>
        <w:rPr>
          <w:rFonts w:eastAsia="宋体"/>
          <w:lang w:eastAsia="ja-JP"/>
        </w:rPr>
        <w:t xml:space="preserve">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sidRPr="0026382D">
        <w:rPr>
          <w:rFonts w:eastAsia="宋体"/>
          <w:highlight w:val="cyan"/>
          <w:lang w:eastAsia="ja-JP"/>
        </w:rPr>
        <w:t>in new cell</w:t>
      </w:r>
      <w:r>
        <w:rPr>
          <w:rFonts w:eastAsia="宋体"/>
          <w:lang w:eastAsia="ja-JP"/>
        </w:rPr>
        <w:t xml:space="preserve"> </w:t>
      </w:r>
      <w:r>
        <w:rPr>
          <w:rFonts w:eastAsia="宋体" w:hint="eastAsia"/>
          <w:lang w:eastAsia="zh-CN"/>
        </w:rPr>
        <w:t>during handover</w:t>
      </w:r>
    </w:p>
  </w:comment>
  <w:comment w:id="357" w:author="vivo (Stephen)" w:date="2021-11-18T20:01:00Z" w:initials="vivo">
    <w:p w14:paraId="051C0707" w14:textId="3E5DB3D8" w:rsidR="00467885" w:rsidRPr="00AA3D88" w:rsidRDefault="00467885">
      <w:pPr>
        <w:pStyle w:val="CommentText"/>
        <w:rPr>
          <w:rFonts w:eastAsiaTheme="minorEastAsia"/>
          <w:lang w:eastAsia="zh-CN"/>
        </w:rPr>
      </w:pPr>
      <w:r>
        <w:rPr>
          <w:rStyle w:val="CommentReference"/>
        </w:rPr>
        <w:annotationRef/>
      </w:r>
      <w:r>
        <w:rPr>
          <w:rFonts w:eastAsiaTheme="minorEastAsia"/>
          <w:lang w:eastAsia="zh-CN"/>
        </w:rPr>
        <w:t>An MRB</w:t>
      </w:r>
    </w:p>
  </w:comment>
  <w:comment w:id="368" w:author="vivo (Stephen)" w:date="2021-11-18T20:01:00Z" w:initials="vivo">
    <w:p w14:paraId="02A167E9" w14:textId="77777777" w:rsidR="00467885" w:rsidRPr="00A77146" w:rsidRDefault="00467885" w:rsidP="00AA3D88">
      <w:pPr>
        <w:pStyle w:val="CommentText"/>
        <w:rPr>
          <w:rFonts w:eastAsiaTheme="minorEastAsia"/>
          <w:lang w:eastAsia="zh-CN"/>
        </w:rPr>
      </w:pPr>
      <w:r>
        <w:rPr>
          <w:rStyle w:val="CommentReference"/>
        </w:rPr>
        <w:annotationRef/>
      </w:r>
      <w:r>
        <w:rPr>
          <w:rFonts w:eastAsiaTheme="minorEastAsia"/>
          <w:lang w:eastAsia="zh-CN"/>
        </w:rPr>
        <w:t>Spelling correction</w:t>
      </w:r>
    </w:p>
    <w:p w14:paraId="16F21471" w14:textId="6006DEE2" w:rsidR="00467885" w:rsidRDefault="00467885">
      <w:pPr>
        <w:pStyle w:val="CommentText"/>
      </w:pPr>
    </w:p>
  </w:comment>
  <w:comment w:id="376" w:author="vivo (Stephen)" w:date="2021-11-18T20:00:00Z" w:initials="vivo">
    <w:p w14:paraId="123EA057" w14:textId="67D1EA3F" w:rsidR="00467885" w:rsidRPr="00A77146" w:rsidRDefault="00467885">
      <w:pPr>
        <w:pStyle w:val="CommentText"/>
        <w:rPr>
          <w:rFonts w:eastAsiaTheme="minorEastAsia"/>
          <w:lang w:eastAsia="zh-CN"/>
        </w:rPr>
      </w:pPr>
      <w:r>
        <w:rPr>
          <w:rStyle w:val="CommentReference"/>
        </w:rPr>
        <w:annotationRef/>
      </w:r>
      <w:r>
        <w:rPr>
          <w:rFonts w:eastAsiaTheme="minorEastAsia"/>
          <w:lang w:eastAsia="zh-CN"/>
        </w:rPr>
        <w:t>Spelling correction</w:t>
      </w:r>
    </w:p>
  </w:comment>
  <w:comment w:id="386" w:author="Xiaonan Zhang (张晓楠)" w:date="2021-11-17T14:32:00Z" w:initials="XZ(">
    <w:p w14:paraId="6135B7A9" w14:textId="745FEE46" w:rsidR="00467885" w:rsidRDefault="00467885">
      <w:pPr>
        <w:pStyle w:val="CommentText"/>
      </w:pPr>
      <w:r>
        <w:rPr>
          <w:rStyle w:val="CommentReference"/>
        </w:rPr>
        <w:annotationRef/>
      </w:r>
      <w:r>
        <w:rPr>
          <w:rFonts w:eastAsiaTheme="minorEastAsia"/>
          <w:lang w:eastAsia="ja-JP"/>
        </w:rPr>
        <w:t xml:space="preserve">Should we add 16.x.5.3.3 to describe the service continuity for MRB bearer type change and dynamic switch? Since PDCP SR is supported for MRB bearer type change in #116e </w:t>
      </w:r>
    </w:p>
  </w:comment>
  <w:comment w:id="387" w:author="Huawei" w:date="2021-11-17T15:39:00Z" w:initials="H">
    <w:p w14:paraId="1086A4AD" w14:textId="57AAE6A5" w:rsidR="00467885" w:rsidRDefault="00467885">
      <w:pPr>
        <w:pStyle w:val="CommentText"/>
      </w:pPr>
      <w:r>
        <w:rPr>
          <w:rStyle w:val="CommentReference"/>
        </w:rPr>
        <w:annotationRef/>
      </w:r>
      <w:r>
        <w:t>Not sure if we need to have a separate section, but we agree it is worth capturing these agreements in stage-2 on a general level:</w:t>
      </w:r>
    </w:p>
    <w:p w14:paraId="59C0219B" w14:textId="77777777" w:rsidR="00467885" w:rsidRPr="00370E45" w:rsidRDefault="00467885" w:rsidP="00370E45">
      <w:pPr>
        <w:numPr>
          <w:ilvl w:val="0"/>
          <w:numId w:val="22"/>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highlight w:val="yellow"/>
          <w:lang w:eastAsia="zh-CN"/>
        </w:rPr>
        <w:t>In order to minimize the loss during MRB bearer type change, NW may configure UE to send a PDCP status report for the MRB bearer type change;</w:t>
      </w:r>
    </w:p>
    <w:p w14:paraId="3AD6178E" w14:textId="77777777" w:rsidR="00467885" w:rsidRPr="00370E45" w:rsidRDefault="00467885"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For MRB configured by upper layers to send a PDCP status report in the uplink (field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n PDCP-</w:t>
      </w:r>
      <w:proofErr w:type="spellStart"/>
      <w:r w:rsidRPr="00370E45">
        <w:rPr>
          <w:rFonts w:ascii="Arial" w:eastAsia="Times New Roman" w:hAnsi="Arial" w:cs="Arial"/>
          <w:b/>
          <w:bCs/>
          <w:color w:val="000000"/>
          <w:highlight w:val="yellow"/>
          <w:lang w:eastAsia="zh-CN"/>
        </w:rPr>
        <w:t>Config</w:t>
      </w:r>
      <w:proofErr w:type="spellEnd"/>
      <w:r w:rsidRPr="00370E45">
        <w:rPr>
          <w:rFonts w:ascii="Arial" w:eastAsia="Times New Roman" w:hAnsi="Arial" w:cs="Arial"/>
          <w:b/>
          <w:bCs/>
          <w:color w:val="000000"/>
          <w:highlight w:val="yellow"/>
          <w:lang w:eastAsia="zh-CN"/>
        </w:rPr>
        <w:t xml:space="preserve"> IE in RRC), the receiving PDCP entity shall (based on the RRC reconfiguration message from the network) trigger a PDCP status report in case of MRB type change; </w:t>
      </w:r>
    </w:p>
    <w:p w14:paraId="42527575" w14:textId="77777777" w:rsidR="00467885" w:rsidRPr="00370E45" w:rsidRDefault="00467885"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NW is required to configure a bidirectional PTP leg (e.g. either PTP-only MRB or split MRB) if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provided. It is up to network in which case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configured.</w:t>
      </w:r>
    </w:p>
    <w:p w14:paraId="7070DF4B" w14:textId="77777777" w:rsidR="00467885" w:rsidRPr="00370E45" w:rsidRDefault="00467885" w:rsidP="00370E45">
      <w:pPr>
        <w:numPr>
          <w:ilvl w:val="0"/>
          <w:numId w:val="23"/>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lang w:eastAsia="zh-CN"/>
        </w:rPr>
        <w:t xml:space="preserve">The SR can be configured only if PTP AM (with Uplink) is in the new configuration. </w:t>
      </w:r>
    </w:p>
    <w:p w14:paraId="525F31AA" w14:textId="096D8160" w:rsidR="00467885" w:rsidRDefault="00467885">
      <w:pPr>
        <w:pStyle w:val="CommentText"/>
      </w:pPr>
      <w:r>
        <w:t>We proposed some text in section 16.x.3 for that.</w:t>
      </w:r>
    </w:p>
  </w:comment>
  <w:comment w:id="399" w:author="Ericsson Martin" w:date="2021-11-18T16:13:00Z" w:initials="MVDZ">
    <w:p w14:paraId="627A4F35" w14:textId="037C22B7" w:rsidR="0035231B" w:rsidRDefault="0035231B">
      <w:pPr>
        <w:pStyle w:val="CommentText"/>
      </w:pPr>
      <w:r>
        <w:rPr>
          <w:rStyle w:val="CommentReference"/>
        </w:rPr>
        <w:annotationRef/>
      </w:r>
      <w:r>
        <w:t xml:space="preserve">We do not understand why "(s)" is added here, i.e. the </w:t>
      </w:r>
      <w:r w:rsidRPr="0035231B">
        <w:t>DRX-</w:t>
      </w:r>
      <w:proofErr w:type="spellStart"/>
      <w:r w:rsidRPr="0035231B">
        <w:t>ConfigPTM</w:t>
      </w:r>
      <w:proofErr w:type="spellEnd"/>
      <w:r>
        <w:t xml:space="preserve"> is configured per G-RNTI in 38.331</w:t>
      </w:r>
      <w:r w:rsidR="00F63574">
        <w:t>?</w:t>
      </w:r>
    </w:p>
  </w:comment>
  <w:comment w:id="404" w:author="Samsung - Sangkyu Baek" w:date="2021-11-18T14:51:00Z" w:initials="Samsung">
    <w:p w14:paraId="35AE8509" w14:textId="44FD0C98" w:rsidR="00467885" w:rsidRDefault="00467885">
      <w:pPr>
        <w:pStyle w:val="CommentText"/>
      </w:pPr>
      <w:r>
        <w:rPr>
          <w:rStyle w:val="CommentReference"/>
        </w:rPr>
        <w:annotationRef/>
      </w:r>
      <w:r>
        <w:t>“via RRC signalling” is straightforward. No difference from unicast DRX. We’re not sure if it needs to be captured.</w:t>
      </w:r>
    </w:p>
  </w:comment>
  <w:comment w:id="410" w:author="vivo (Stephen)" w:date="2021-11-18T20:00:00Z" w:initials="vivo">
    <w:p w14:paraId="4C88AA69" w14:textId="3D6E62B6" w:rsidR="00467885" w:rsidRPr="006C7F7D" w:rsidRDefault="00467885">
      <w:pPr>
        <w:pStyle w:val="CommentText"/>
        <w:rPr>
          <w:rFonts w:eastAsiaTheme="minorEastAsia"/>
          <w:lang w:eastAsia="zh-CN"/>
        </w:rPr>
      </w:pPr>
      <w:r>
        <w:rPr>
          <w:rStyle w:val="CommentReference"/>
        </w:rPr>
        <w:annotationRef/>
      </w:r>
      <w:r>
        <w:rPr>
          <w:rFonts w:eastAsiaTheme="minorEastAsia"/>
          <w:lang w:eastAsia="zh-CN"/>
        </w:rPr>
        <w:t>“is” is supposed to be used.</w:t>
      </w:r>
    </w:p>
  </w:comment>
  <w:comment w:id="412" w:author="vivo (Stephen)" w:date="2021-11-18T20:00:00Z" w:initials="vivo">
    <w:p w14:paraId="0509E5CD" w14:textId="3A904A8C" w:rsidR="00467885" w:rsidRPr="006C7F7D" w:rsidRDefault="00467885">
      <w:pPr>
        <w:pStyle w:val="CommentText"/>
        <w:rPr>
          <w:rFonts w:eastAsiaTheme="minorEastAsia"/>
          <w:lang w:eastAsia="zh-CN"/>
        </w:rPr>
      </w:pPr>
      <w:r>
        <w:rPr>
          <w:rStyle w:val="CommentReference"/>
        </w:rPr>
        <w:annotationRef/>
      </w:r>
      <w:r>
        <w:rPr>
          <w:rFonts w:eastAsiaTheme="minorEastAsia"/>
          <w:lang w:eastAsia="zh-CN"/>
        </w:rPr>
        <w:t>Spelling correction</w:t>
      </w:r>
    </w:p>
  </w:comment>
  <w:comment w:id="429" w:author="LGE" w:date="2021-11-18T17:14:00Z" w:initials="LGE">
    <w:p w14:paraId="46FE79E1" w14:textId="48E3AB5E" w:rsidR="00467885" w:rsidRDefault="00467885">
      <w:pPr>
        <w:pStyle w:val="CommentText"/>
      </w:pPr>
      <w:r>
        <w:rPr>
          <w:rStyle w:val="CommentReference"/>
        </w:rPr>
        <w:annotationRef/>
      </w:r>
      <w:r>
        <w:rPr>
          <w:rFonts w:hint="eastAsia"/>
          <w:lang w:eastAsia="ko-KR"/>
        </w:rPr>
        <w:t xml:space="preserve">Suggest to replace </w:t>
      </w:r>
      <w:r>
        <w:rPr>
          <w:lang w:eastAsia="ko-KR"/>
        </w:rPr>
        <w:t>‘with a split MRB’ with ‘with both PTM and PTP transmissions’.</w:t>
      </w:r>
    </w:p>
  </w:comment>
  <w:comment w:id="431" w:author="vivo (Stephen)" w:date="2021-11-18T19:58:00Z" w:initials="vivo">
    <w:p w14:paraId="4AF8A4F5" w14:textId="5BA416F4" w:rsidR="00467885" w:rsidRPr="00340DDD" w:rsidRDefault="00467885">
      <w:pPr>
        <w:pStyle w:val="CommentText"/>
        <w:rPr>
          <w:rFonts w:eastAsiaTheme="minorEastAsia"/>
          <w:lang w:eastAsia="zh-CN"/>
        </w:rPr>
      </w:pPr>
      <w:r>
        <w:rPr>
          <w:rStyle w:val="CommentReference"/>
        </w:rPr>
        <w:annotationRef/>
      </w:r>
      <w:r>
        <w:rPr>
          <w:rFonts w:eastAsiaTheme="minorEastAsia"/>
          <w:lang w:eastAsia="zh-CN"/>
        </w:rPr>
        <w:t xml:space="preserve">We suggest “and/or” as simultaneous reception from both PTM and PTP is feasible. </w:t>
      </w:r>
    </w:p>
  </w:comment>
  <w:comment w:id="432" w:author="Nokia-Mani" w:date="2021-11-18T19:15:00Z" w:initials="MT">
    <w:p w14:paraId="0DA0B06D" w14:textId="6536889E" w:rsidR="00F12F69" w:rsidRDefault="00F12F69">
      <w:pPr>
        <w:pStyle w:val="CommentText"/>
      </w:pPr>
      <w:r>
        <w:rPr>
          <w:rStyle w:val="CommentReference"/>
        </w:rPr>
        <w:annotationRef/>
      </w:r>
      <w:r>
        <w:t>Agree with Vivo. Both should also be possible.</w:t>
      </w:r>
    </w:p>
  </w:comment>
  <w:comment w:id="455" w:author="Samsung - Sangkyu Baek" w:date="2021-11-18T14:51:00Z" w:initials="Samsung">
    <w:p w14:paraId="3AD8EF59" w14:textId="7C37CEB8" w:rsidR="00467885" w:rsidRDefault="00467885">
      <w:pPr>
        <w:pStyle w:val="CommentText"/>
      </w:pPr>
      <w:r>
        <w:rPr>
          <w:rStyle w:val="CommentReference"/>
        </w:rPr>
        <w:annotationRef/>
      </w:r>
      <w:r>
        <w:t>index</w:t>
      </w:r>
    </w:p>
  </w:comment>
  <w:comment w:id="461" w:author="Huawei" w:date="2021-11-17T15:41:00Z" w:initials="H">
    <w:p w14:paraId="2821B1BF" w14:textId="3B49CEF6" w:rsidR="00467885" w:rsidRDefault="00467885">
      <w:pPr>
        <w:pStyle w:val="CommentText"/>
      </w:pPr>
      <w:r>
        <w:rPr>
          <w:rStyle w:val="CommentReference"/>
        </w:rPr>
        <w:annotationRef/>
      </w:r>
      <w:r>
        <w:t>Space missing</w:t>
      </w:r>
    </w:p>
  </w:comment>
  <w:comment w:id="463" w:author="Samsung - Sangkyu Baek" w:date="2021-11-18T14:52:00Z" w:initials="Samsung">
    <w:p w14:paraId="545F07BF" w14:textId="44F1A80E" w:rsidR="00467885" w:rsidRDefault="00467885">
      <w:pPr>
        <w:pStyle w:val="CommentText"/>
      </w:pPr>
      <w:r>
        <w:rPr>
          <w:rStyle w:val="CommentReference"/>
        </w:rPr>
        <w:annotationRef/>
      </w:r>
      <w:r>
        <w:t>Also add neighbouring cell information</w:t>
      </w:r>
    </w:p>
  </w:comment>
  <w:comment w:id="467" w:author="Samsung - Sangkyu Baek" w:date="2021-11-18T14:52:00Z" w:initials="Samsung">
    <w:p w14:paraId="05C902F2" w14:textId="08C79348" w:rsidR="00467885" w:rsidRDefault="00467885">
      <w:pPr>
        <w:pStyle w:val="CommentText"/>
      </w:pPr>
      <w:r>
        <w:rPr>
          <w:rStyle w:val="CommentReference"/>
        </w:rPr>
        <w:annotationRef/>
      </w:r>
      <w:r>
        <w:t>Space missing: boundary; A notification</w:t>
      </w:r>
    </w:p>
  </w:comment>
  <w:comment w:id="469" w:author="Samsung - Sangkyu Baek" w:date="2021-11-18T14:55:00Z" w:initials="Samsung">
    <w:p w14:paraId="2CADB063" w14:textId="329088EA" w:rsidR="00467885" w:rsidRDefault="00467885">
      <w:pPr>
        <w:pStyle w:val="CommentText"/>
      </w:pPr>
      <w:r>
        <w:rPr>
          <w:rStyle w:val="CommentReference"/>
        </w:rPr>
        <w:annotationRef/>
      </w:r>
      <w:r>
        <w:t>Space missing: broadcast session</w:t>
      </w:r>
    </w:p>
  </w:comment>
  <w:comment w:id="476" w:author="Nokia-Mani" w:date="2021-11-18T19:19:00Z" w:initials="MT">
    <w:p w14:paraId="55458C20" w14:textId="50307140" w:rsidR="000B0DEC" w:rsidRDefault="000B0DEC">
      <w:pPr>
        <w:pStyle w:val="CommentText"/>
      </w:pPr>
      <w:r>
        <w:rPr>
          <w:rStyle w:val="CommentReference"/>
        </w:rPr>
        <w:annotationRef/>
      </w:r>
      <w:r>
        <w:t>Should say ‘MCCH change notification’</w:t>
      </w:r>
    </w:p>
  </w:comment>
  <w:comment w:id="479" w:author="Nokia-Mani" w:date="2021-11-18T19:18:00Z" w:initials="MT">
    <w:p w14:paraId="4CEEAE6B" w14:textId="008A55AF" w:rsidR="00A431D1" w:rsidRDefault="00A431D1">
      <w:pPr>
        <w:pStyle w:val="CommentText"/>
      </w:pPr>
      <w:r>
        <w:rPr>
          <w:rStyle w:val="CommentReference"/>
        </w:rPr>
        <w:annotationRef/>
      </w:r>
      <w:r>
        <w:t>When viewed with no markup, this is now not a separate bullet. Please check the formatting.</w:t>
      </w:r>
    </w:p>
  </w:comment>
  <w:comment w:id="489" w:author="CATT" w:date="2021-11-17T16:06:00Z" w:initials="CATT">
    <w:p w14:paraId="0B92EA57" w14:textId="77777777" w:rsidR="00467885" w:rsidRDefault="00467885" w:rsidP="0083433A">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an be removed.as it is agreed already,</w:t>
      </w:r>
    </w:p>
    <w:p w14:paraId="393AC105" w14:textId="77777777" w:rsidR="00467885" w:rsidRDefault="00467885" w:rsidP="0083433A">
      <w:pPr>
        <w:pStyle w:val="CommentText"/>
        <w:rPr>
          <w:rFonts w:eastAsiaTheme="minorEastAsia"/>
          <w:lang w:eastAsia="zh-CN"/>
        </w:rPr>
      </w:pPr>
    </w:p>
    <w:p w14:paraId="4E907A7E" w14:textId="3F018AE8" w:rsidR="00467885" w:rsidRDefault="00467885" w:rsidP="0083433A">
      <w:pPr>
        <w:pStyle w:val="CommentText"/>
      </w:pPr>
      <w:r>
        <w:rPr>
          <w:rFonts w:eastAsiaTheme="minorEastAsia" w:hint="eastAsia"/>
          <w:lang w:eastAsia="zh-CN"/>
        </w:rPr>
        <w:t>=&gt;</w:t>
      </w:r>
      <w:r w:rsidRPr="00722601">
        <w:rPr>
          <w:lang w:eastAsia="ko-KR"/>
        </w:rPr>
        <w:t>MCCH changes due to neighbouring cell</w:t>
      </w:r>
      <w:r>
        <w:rPr>
          <w:lang w:eastAsia="ko-KR"/>
        </w:rPr>
        <w:t xml:space="preserve"> information modification will be notified using </w:t>
      </w:r>
      <w:r w:rsidRPr="00722601">
        <w:rPr>
          <w:lang w:eastAsia="ko-KR"/>
        </w:rPr>
        <w:t xml:space="preserve">the </w:t>
      </w:r>
      <w:r>
        <w:rPr>
          <w:lang w:eastAsia="ko-KR"/>
        </w:rPr>
        <w:t xml:space="preserve">normal </w:t>
      </w:r>
      <w:r w:rsidRPr="00722601">
        <w:rPr>
          <w:lang w:eastAsia="ko-KR"/>
        </w:rPr>
        <w:t>MCCH modification notification.</w:t>
      </w:r>
    </w:p>
  </w:comment>
  <w:comment w:id="494" w:author="Samsung - Sangkyu Baek" w:date="2021-11-18T14:51:00Z" w:initials="Samsung">
    <w:p w14:paraId="2D3DBE38" w14:textId="77777777" w:rsidR="00467885" w:rsidRDefault="00467885" w:rsidP="001E0DEB">
      <w:pPr>
        <w:pStyle w:val="CommentText"/>
      </w:pPr>
      <w:r>
        <w:rPr>
          <w:rStyle w:val="CommentReference"/>
        </w:rPr>
        <w:annotationRef/>
      </w:r>
      <w:r>
        <w:t>Can capture following agreements here</w:t>
      </w:r>
    </w:p>
    <w:p w14:paraId="0095F051" w14:textId="77777777" w:rsidR="00467885" w:rsidRPr="001E0DEB" w:rsidRDefault="00467885" w:rsidP="000F5F2F">
      <w:pPr>
        <w:pStyle w:val="Agreement"/>
        <w:tabs>
          <w:tab w:val="clear" w:pos="1619"/>
          <w:tab w:val="num" w:pos="1620"/>
        </w:tabs>
        <w:ind w:left="1620"/>
      </w:pPr>
      <w:r w:rsidRPr="001E0DEB">
        <w:rPr>
          <w:highlight w:val="cyan"/>
        </w:rPr>
        <w:t>Confirm that the same PTM DRX configuration parameters can be applied to multiple G-RNTIs.</w:t>
      </w:r>
    </w:p>
    <w:p w14:paraId="1A6D6F59" w14:textId="4349C84C" w:rsidR="00467885" w:rsidRDefault="00467885" w:rsidP="000F5F2F">
      <w:pPr>
        <w:pStyle w:val="Agreement"/>
        <w:tabs>
          <w:tab w:val="clear" w:pos="1619"/>
          <w:tab w:val="num" w:pos="1620"/>
        </w:tabs>
        <w:ind w:left="1620"/>
      </w:pPr>
      <w:r w:rsidRPr="001E0DEB">
        <w:rPr>
          <w:highlight w:val="cyan"/>
          <w:lang w:eastAsia="zh-CN"/>
        </w:rPr>
        <w:t>Allow RRC signalling to configure the same DRX configuration instance to multiple G-RNTIs.</w:t>
      </w:r>
    </w:p>
  </w:comment>
  <w:comment w:id="511" w:author="Huawei" w:date="2021-11-17T15:43:00Z" w:initials="H">
    <w:p w14:paraId="1802FB6A" w14:textId="2A29745B" w:rsidR="00467885" w:rsidRDefault="00467885">
      <w:pPr>
        <w:pStyle w:val="CommentText"/>
      </w:pPr>
      <w:r>
        <w:rPr>
          <w:rStyle w:val="CommentReference"/>
        </w:rPr>
        <w:annotationRef/>
      </w:r>
      <w:r>
        <w:t>Since this is optional, it should say “the gNB may indicate”</w:t>
      </w:r>
    </w:p>
  </w:comment>
  <w:comment w:id="512" w:author="Ericsson Martin" w:date="2021-11-18T16:45:00Z" w:initials="MVDZ">
    <w:p w14:paraId="18C4853B" w14:textId="574FD5F3" w:rsidR="007A295E" w:rsidRDefault="007A295E">
      <w:pPr>
        <w:pStyle w:val="CommentText"/>
      </w:pPr>
      <w:r>
        <w:rPr>
          <w:rStyle w:val="CommentReference"/>
        </w:rPr>
        <w:annotationRef/>
      </w:r>
      <w:r>
        <w:t>Agree with HW</w:t>
      </w:r>
    </w:p>
  </w:comment>
  <w:comment w:id="526" w:author="Huawei" w:date="2021-11-17T15:51:00Z" w:initials="H">
    <w:p w14:paraId="4B6423AA" w14:textId="30F5B0AF" w:rsidR="00467885" w:rsidRDefault="00467885">
      <w:pPr>
        <w:pStyle w:val="CommentText"/>
      </w:pPr>
      <w:r>
        <w:rPr>
          <w:rStyle w:val="CommentReference"/>
        </w:rPr>
        <w:annotationRef/>
      </w:r>
      <w:r>
        <w:t>This sounds a bit odd, could we just say: “</w:t>
      </w:r>
      <w:r w:rsidRPr="00DF3CE1">
        <w:rPr>
          <w:lang w:eastAsia="zh-CN"/>
        </w:rPr>
        <w:t xml:space="preserve">as long as the conditions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 xml:space="preserve"> are fulfilled.” ?</w:t>
      </w:r>
    </w:p>
  </w:comment>
  <w:comment w:id="527" w:author="Ericsson Martin" w:date="2021-11-18T16:46:00Z" w:initials="MVDZ">
    <w:p w14:paraId="2CCF9FA6" w14:textId="0334A0EE" w:rsidR="007A295E" w:rsidRDefault="007A295E">
      <w:pPr>
        <w:pStyle w:val="CommentText"/>
      </w:pPr>
      <w:r>
        <w:rPr>
          <w:rStyle w:val="CommentReference"/>
        </w:rPr>
        <w:annotationRef/>
      </w:r>
      <w:r w:rsidR="005A1B90">
        <w:t>Agree with HW</w:t>
      </w:r>
    </w:p>
  </w:comment>
  <w:comment w:id="528" w:author="Huawei2" w:date="2021-11-19T10:42:00Z" w:initials="H">
    <w:p w14:paraId="59394D66" w14:textId="62029525" w:rsidR="00190368" w:rsidRDefault="00190368">
      <w:pPr>
        <w:pStyle w:val="CommentText"/>
      </w:pPr>
      <w:r>
        <w:rPr>
          <w:rStyle w:val="CommentReference"/>
        </w:rPr>
        <w:annotationRef/>
      </w:r>
      <w:r>
        <w:t>Furthermore, we think it may be good to shortly describe these conditions here, similarly as for LTE.</w:t>
      </w:r>
      <w:bookmarkStart w:id="529" w:name="_GoBack"/>
      <w:bookmarkEnd w:id="529"/>
    </w:p>
  </w:comment>
  <w:comment w:id="532" w:author="Huawei" w:date="2021-11-17T15:52:00Z" w:initials="H">
    <w:p w14:paraId="5C87F33A" w14:textId="49D40B6B" w:rsidR="00467885" w:rsidRDefault="00467885">
      <w:pPr>
        <w:pStyle w:val="CommentText"/>
      </w:pPr>
      <w:r>
        <w:rPr>
          <w:rStyle w:val="CommentReference"/>
        </w:rPr>
        <w:annotationRef/>
      </w:r>
      <w:r>
        <w:t>Should also mention the conditions in 38.304.</w:t>
      </w:r>
    </w:p>
  </w:comment>
  <w:comment w:id="533" w:author="Ericsson Martin" w:date="2021-11-18T16:48:00Z" w:initials="MVDZ">
    <w:p w14:paraId="2E28322E" w14:textId="140EB46C" w:rsidR="005A1B90" w:rsidRDefault="005A1B90">
      <w:pPr>
        <w:pStyle w:val="CommentText"/>
      </w:pPr>
      <w:r>
        <w:rPr>
          <w:rStyle w:val="CommentReference"/>
        </w:rPr>
        <w:annotationRef/>
      </w:r>
      <w:r>
        <w:t xml:space="preserve">Agree with HW. And perhaps also better to not have a separate paragraph, but add the sentence to the paragraph above. </w:t>
      </w:r>
      <w:r w:rsidR="0024720E">
        <w:t>Because t</w:t>
      </w:r>
      <w:r>
        <w:t xml:space="preserve">he UE should only down prioritize those </w:t>
      </w:r>
      <w:r w:rsidR="0024720E">
        <w:t xml:space="preserve">frequencies, when it is interested / receiving the MBS service. </w:t>
      </w:r>
    </w:p>
  </w:comment>
  <w:comment w:id="543" w:author="Huawei" w:date="2021-11-17T15:52:00Z" w:initials="H">
    <w:p w14:paraId="6E3D4DF2" w14:textId="0B2AE316" w:rsidR="00467885" w:rsidRDefault="00467885">
      <w:pPr>
        <w:pStyle w:val="CommentText"/>
      </w:pPr>
      <w:r>
        <w:rPr>
          <w:rStyle w:val="CommentReference"/>
        </w:rPr>
        <w:annotationRef/>
      </w:r>
      <w:r>
        <w:t>Perhaps, it would be good to clarify a bit how this information may be used by the network to ensure service continuity of MBS broadcast.</w:t>
      </w:r>
    </w:p>
  </w:comment>
  <w:comment w:id="544" w:author="Ericsson Martin" w:date="2021-11-18T16:52:00Z" w:initials="MVDZ">
    <w:p w14:paraId="6F56543D" w14:textId="0DCE77FC" w:rsidR="00E64F42" w:rsidRDefault="00E64F42">
      <w:pPr>
        <w:pStyle w:val="CommentText"/>
      </w:pPr>
      <w:r>
        <w:rPr>
          <w:rStyle w:val="CommentReference"/>
        </w:rPr>
        <w:annotationRef/>
      </w:r>
      <w:r>
        <w:t>Agree with HW</w:t>
      </w:r>
    </w:p>
  </w:comment>
  <w:comment w:id="548" w:author="Huawei" w:date="2021-11-17T15:45:00Z" w:initials="H">
    <w:p w14:paraId="5127BF39" w14:textId="0AD584EA" w:rsidR="00467885" w:rsidRDefault="00467885">
      <w:pPr>
        <w:pStyle w:val="CommentText"/>
      </w:pPr>
      <w:r>
        <w:rPr>
          <w:rStyle w:val="CommentReference"/>
        </w:rPr>
        <w:annotationRef/>
      </w:r>
      <w:r>
        <w:t>Double space here.</w:t>
      </w:r>
    </w:p>
  </w:comment>
  <w:comment w:id="549" w:author="Ericsson Martin" w:date="2021-11-18T16:51:00Z" w:initials="MVDZ">
    <w:p w14:paraId="1D46E43D" w14:textId="4E1733D7" w:rsidR="00B162CD" w:rsidRDefault="00B162CD">
      <w:pPr>
        <w:pStyle w:val="CommentText"/>
      </w:pPr>
      <w:r>
        <w:rPr>
          <w:rStyle w:val="CommentReference"/>
        </w:rPr>
        <w:annotationRef/>
      </w:r>
      <w:r>
        <w:t>It is our understanding that this may apply for multiple sessions, i.e. add "(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A38C977" w15:done="0"/>
  <w15:commentEx w15:paraId="16A7D9C4" w15:done="0"/>
  <w15:commentEx w15:paraId="1507E33E" w15:done="0"/>
  <w15:commentEx w15:paraId="52D9D161" w15:done="0"/>
  <w15:commentEx w15:paraId="4528E10F" w15:done="0"/>
  <w15:commentEx w15:paraId="7E826550" w15:done="0"/>
  <w15:commentEx w15:paraId="1D0A2E25" w15:done="0"/>
  <w15:commentEx w15:paraId="6EAC7909" w15:paraIdParent="1D0A2E25" w15:done="0"/>
  <w15:commentEx w15:paraId="0471F740" w15:paraIdParent="1D0A2E25" w15:done="0"/>
  <w15:commentEx w15:paraId="7FC2D6CB" w15:done="0"/>
  <w15:commentEx w15:paraId="2B2A664A" w15:paraIdParent="7FC2D6CB" w15:done="0"/>
  <w15:commentEx w15:paraId="47E423B0" w15:paraIdParent="7FC2D6CB" w15:done="0"/>
  <w15:commentEx w15:paraId="2A304066" w15:done="0"/>
  <w15:commentEx w15:paraId="5FE21847" w15:paraIdParent="2A304066" w15:done="0"/>
  <w15:commentEx w15:paraId="298B6A7C" w15:done="0"/>
  <w15:commentEx w15:paraId="557D4731" w15:done="0"/>
  <w15:commentEx w15:paraId="1B790F05" w15:done="0"/>
  <w15:commentEx w15:paraId="3613CC6C" w15:paraIdParent="1B790F05" w15:done="0"/>
  <w15:commentEx w15:paraId="62B329DD" w15:paraIdParent="1B790F05" w15:done="0"/>
  <w15:commentEx w15:paraId="3CAF56C8" w15:paraIdParent="1B790F05" w15:done="0"/>
  <w15:commentEx w15:paraId="68647504" w15:paraIdParent="1B790F05" w15:done="0"/>
  <w15:commentEx w15:paraId="663B02A1" w15:done="0"/>
  <w15:commentEx w15:paraId="33F1C4A3" w15:paraIdParent="663B02A1" w15:done="0"/>
  <w15:commentEx w15:paraId="1BDFA0B0" w15:done="0"/>
  <w15:commentEx w15:paraId="75029C15" w15:done="0"/>
  <w15:commentEx w15:paraId="6236D44F" w15:paraIdParent="75029C15" w15:done="0"/>
  <w15:commentEx w15:paraId="1BF46340" w15:paraIdParent="75029C15" w15:done="0"/>
  <w15:commentEx w15:paraId="16A3C406" w15:done="0"/>
  <w15:commentEx w15:paraId="243A7F63" w15:done="0"/>
  <w15:commentEx w15:paraId="19FB406E" w15:done="0"/>
  <w15:commentEx w15:paraId="6A28D864" w15:done="0"/>
  <w15:commentEx w15:paraId="453692CE" w15:done="0"/>
  <w15:commentEx w15:paraId="6E6CA9E4" w15:done="0"/>
  <w15:commentEx w15:paraId="05171CE7" w15:done="0"/>
  <w15:commentEx w15:paraId="0DD995AC" w15:done="0"/>
  <w15:commentEx w15:paraId="43C63C88" w15:paraIdParent="0DD995AC" w15:done="0"/>
  <w15:commentEx w15:paraId="50B3ED9C" w15:paraIdParent="0DD995AC" w15:done="0"/>
  <w15:commentEx w15:paraId="09614906" w15:paraIdParent="0DD995AC" w15:done="0"/>
  <w15:commentEx w15:paraId="1A98C4F4" w15:paraIdParent="0DD995AC" w15:done="0"/>
  <w15:commentEx w15:paraId="74A2DA81" w15:paraIdParent="0DD995AC" w15:done="0"/>
  <w15:commentEx w15:paraId="08B4379A" w15:paraIdParent="0DD995AC" w15:done="0"/>
  <w15:commentEx w15:paraId="408D960F" w15:done="0"/>
  <w15:commentEx w15:paraId="2BDBDD14" w15:done="0"/>
  <w15:commentEx w15:paraId="4F6D6E44" w15:paraIdParent="2BDBDD14" w15:done="0"/>
  <w15:commentEx w15:paraId="2DF5097E" w15:done="0"/>
  <w15:commentEx w15:paraId="7870E598" w15:done="0"/>
  <w15:commentEx w15:paraId="6538CE0C" w15:done="0"/>
  <w15:commentEx w15:paraId="3568C0A1" w15:done="0"/>
  <w15:commentEx w15:paraId="43910E2F" w15:paraIdParent="3568C0A1" w15:done="0"/>
  <w15:commentEx w15:paraId="4B01A385" w15:done="0"/>
  <w15:commentEx w15:paraId="417C8077" w15:done="0"/>
  <w15:commentEx w15:paraId="3D6F44AC" w15:paraIdParent="417C8077" w15:done="0"/>
  <w15:commentEx w15:paraId="48BBADA5" w15:paraIdParent="417C8077" w15:done="0"/>
  <w15:commentEx w15:paraId="08E1EB71" w15:done="0"/>
  <w15:commentEx w15:paraId="1CA9AB27" w15:done="0"/>
  <w15:commentEx w15:paraId="1798FA42" w15:done="0"/>
  <w15:commentEx w15:paraId="2E8713A8" w15:paraIdParent="1798FA42" w15:done="0"/>
  <w15:commentEx w15:paraId="4E72A2C2" w15:done="0"/>
  <w15:commentEx w15:paraId="61A3FD66" w15:done="0"/>
  <w15:commentEx w15:paraId="71CF3A12" w15:done="0"/>
  <w15:commentEx w15:paraId="14180FBC" w15:done="0"/>
  <w15:commentEx w15:paraId="50EA320E" w15:done="0"/>
  <w15:commentEx w15:paraId="014991D4" w15:paraIdParent="50EA320E" w15:done="0"/>
  <w15:commentEx w15:paraId="4A401834" w15:done="0"/>
  <w15:commentEx w15:paraId="0F8B06DA" w15:done="0"/>
  <w15:commentEx w15:paraId="6996889F" w15:done="0"/>
  <w15:commentEx w15:paraId="75B75276" w15:done="0"/>
  <w15:commentEx w15:paraId="6C6CCDCD" w15:done="0"/>
  <w15:commentEx w15:paraId="03512B61" w15:done="0"/>
  <w15:commentEx w15:paraId="051C0707" w15:done="0"/>
  <w15:commentEx w15:paraId="16F21471" w15:done="0"/>
  <w15:commentEx w15:paraId="123EA057" w15:done="0"/>
  <w15:commentEx w15:paraId="6135B7A9" w15:done="0"/>
  <w15:commentEx w15:paraId="525F31AA" w15:paraIdParent="6135B7A9" w15:done="0"/>
  <w15:commentEx w15:paraId="627A4F35" w15:done="0"/>
  <w15:commentEx w15:paraId="35AE8509" w15:done="0"/>
  <w15:commentEx w15:paraId="4C88AA69" w15:done="0"/>
  <w15:commentEx w15:paraId="0509E5CD" w15:done="0"/>
  <w15:commentEx w15:paraId="46FE79E1" w15:done="0"/>
  <w15:commentEx w15:paraId="4AF8A4F5" w15:done="0"/>
  <w15:commentEx w15:paraId="0DA0B06D" w15:paraIdParent="4AF8A4F5" w15:done="0"/>
  <w15:commentEx w15:paraId="3AD8EF59" w15:done="0"/>
  <w15:commentEx w15:paraId="2821B1BF" w15:done="0"/>
  <w15:commentEx w15:paraId="545F07BF" w15:done="0"/>
  <w15:commentEx w15:paraId="05C902F2" w15:done="0"/>
  <w15:commentEx w15:paraId="2CADB063" w15:done="0"/>
  <w15:commentEx w15:paraId="55458C20" w15:done="0"/>
  <w15:commentEx w15:paraId="4CEEAE6B" w15:done="0"/>
  <w15:commentEx w15:paraId="4E907A7E" w15:done="0"/>
  <w15:commentEx w15:paraId="1A6D6F59" w15:done="0"/>
  <w15:commentEx w15:paraId="1802FB6A" w15:done="0"/>
  <w15:commentEx w15:paraId="18C4853B" w15:paraIdParent="1802FB6A" w15:done="0"/>
  <w15:commentEx w15:paraId="4B6423AA" w15:done="0"/>
  <w15:commentEx w15:paraId="2CCF9FA6" w15:paraIdParent="4B6423AA" w15:done="0"/>
  <w15:commentEx w15:paraId="59394D66" w15:paraIdParent="4B6423AA" w15:done="0"/>
  <w15:commentEx w15:paraId="5C87F33A" w15:done="0"/>
  <w15:commentEx w15:paraId="2E28322E" w15:paraIdParent="5C87F33A" w15:done="0"/>
  <w15:commentEx w15:paraId="6E3D4DF2" w15:done="0"/>
  <w15:commentEx w15:paraId="6F56543D" w15:paraIdParent="6E3D4DF2" w15:done="0"/>
  <w15:commentEx w15:paraId="5127BF39" w15:done="0"/>
  <w15:commentEx w15:paraId="1D46E43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DC0" w16cex:dateUtc="2021-11-18T02:47:00Z"/>
  <w16cex:commentExtensible w16cex:durableId="25410802" w16cex:dateUtc="2021-11-18T23:12:00Z"/>
  <w16cex:commentExtensible w16cex:durableId="2540FCDB" w16cex:dateUtc="2021-11-18T15:24:00Z"/>
  <w16cex:commentExtensible w16cex:durableId="2540FD19" w16cex:dateUtc="2021-11-18T15:26:00Z"/>
  <w16cex:commentExtensible w16cex:durableId="2540AE0A" w16cex:dateUtc="2021-11-18T02:48:00Z"/>
  <w16cex:commentExtensible w16cex:durableId="2541090B" w16cex:dateUtc="2021-11-18T23:16:00Z"/>
  <w16cex:commentExtensible w16cex:durableId="25410B94" w16cex:dateUtc="2021-11-18T23:27:00Z"/>
  <w16cex:commentExtensible w16cex:durableId="2540AFCC" w16cex:dateUtc="2021-11-18T02:56:00Z"/>
  <w16cex:commentExtensible w16cex:durableId="254121A8" w16cex:dateUtc="2021-11-19T01:02:00Z"/>
  <w16cex:commentExtensible w16cex:durableId="254122F7" w16cex:dateUtc="2021-11-19T01:07:00Z"/>
  <w16cex:commentExtensible w16cex:durableId="2541246B" w16cex:dateUtc="2021-11-19T01:13:00Z"/>
  <w16cex:commentExtensible w16cex:durableId="2540FA0C" w16cex:dateUtc="2021-11-18T15:13:00Z"/>
  <w16cex:commentExtensible w16cex:durableId="254124EB" w16cex:dateUtc="2021-11-19T01:15:00Z"/>
  <w16cex:commentExtensible w16cex:durableId="254125CE" w16cex:dateUtc="2021-11-19T01:19:00Z"/>
  <w16cex:commentExtensible w16cex:durableId="2541259F" w16cex:dateUtc="2021-11-19T01:18:00Z"/>
  <w16cex:commentExtensible w16cex:durableId="25410196" w16cex:dateUtc="2021-11-18T15:45:00Z"/>
  <w16cex:commentExtensible w16cex:durableId="254101CB" w16cex:dateUtc="2021-11-18T15:46:00Z"/>
  <w16cex:commentExtensible w16cex:durableId="2541026D" w16cex:dateUtc="2021-11-18T15:48:00Z"/>
  <w16cex:commentExtensible w16cex:durableId="25410356" w16cex:dateUtc="2021-11-18T15:52:00Z"/>
  <w16cex:commentExtensible w16cex:durableId="25410312" w16cex:dateUtc="2021-11-18T1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38C977" w16cid:durableId="254129D6"/>
  <w16cid:commentId w16cid:paraId="16A7D9C4" w16cid:durableId="254129F0"/>
  <w16cid:commentId w16cid:paraId="1507E33E" w16cid:durableId="2540ADC0"/>
  <w16cid:commentId w16cid:paraId="52D9D161" w16cid:durableId="25412A6A"/>
  <w16cid:commentId w16cid:paraId="4528E10F" w16cid:durableId="25412A86"/>
  <w16cid:commentId w16cid:paraId="7E826550" w16cid:durableId="25410802"/>
  <w16cid:commentId w16cid:paraId="1D0A2E25" w16cid:durableId="2540AD99"/>
  <w16cid:commentId w16cid:paraId="6EAC7909" w16cid:durableId="25412AA4"/>
  <w16cid:commentId w16cid:paraId="0471F740" w16cid:durableId="2540FCDB"/>
  <w16cid:commentId w16cid:paraId="7FC2D6CB" w16cid:durableId="2540AD9A"/>
  <w16cid:commentId w16cid:paraId="2B2A664A" w16cid:durableId="25412C3F"/>
  <w16cid:commentId w16cid:paraId="47E423B0" w16cid:durableId="2540FD19"/>
  <w16cid:commentId w16cid:paraId="2A304066" w16cid:durableId="2540AD9B"/>
  <w16cid:commentId w16cid:paraId="5FE21847" w16cid:durableId="2541251B"/>
  <w16cid:commentId w16cid:paraId="298B6A7C" w16cid:durableId="25412B06"/>
  <w16cid:commentId w16cid:paraId="557D4731" w16cid:durableId="254230BE"/>
  <w16cid:commentId w16cid:paraId="1B790F05" w16cid:durableId="2540AD9C"/>
  <w16cid:commentId w16cid:paraId="3613CC6C" w16cid:durableId="2540AD9D"/>
  <w16cid:commentId w16cid:paraId="62B329DD" w16cid:durableId="2541251E"/>
  <w16cid:commentId w16cid:paraId="3CAF56C8" w16cid:durableId="2541251F"/>
  <w16cid:commentId w16cid:paraId="68647504" w16cid:durableId="25412520"/>
  <w16cid:commentId w16cid:paraId="663B02A1" w16cid:durableId="25412BF4"/>
  <w16cid:commentId w16cid:paraId="1BDFA0B0" w16cid:durableId="25412C1A"/>
  <w16cid:commentId w16cid:paraId="75029C15" w16cid:durableId="2540AD9E"/>
  <w16cid:commentId w16cid:paraId="6236D44F" w16cid:durableId="25412522"/>
  <w16cid:commentId w16cid:paraId="1BF46340" w16cid:durableId="25412523"/>
  <w16cid:commentId w16cid:paraId="16A3C406" w16cid:durableId="2540AD9F"/>
  <w16cid:commentId w16cid:paraId="243A7F63" w16cid:durableId="254230CA"/>
  <w16cid:commentId w16cid:paraId="19FB406E" w16cid:durableId="25412C72"/>
  <w16cid:commentId w16cid:paraId="6A28D864" w16cid:durableId="25412525"/>
  <w16cid:commentId w16cid:paraId="453692CE" w16cid:durableId="25412526"/>
  <w16cid:commentId w16cid:paraId="6E6CA9E4" w16cid:durableId="25412C5C"/>
  <w16cid:commentId w16cid:paraId="05171CE7" w16cid:durableId="2540ADA0"/>
  <w16cid:commentId w16cid:paraId="0DD995AC" w16cid:durableId="2540ADA1"/>
  <w16cid:commentId w16cid:paraId="43C63C88" w16cid:durableId="2540AE0A"/>
  <w16cid:commentId w16cid:paraId="50B3ED9C" w16cid:durableId="2541252A"/>
  <w16cid:commentId w16cid:paraId="09614906" w16cid:durableId="2541252B"/>
  <w16cid:commentId w16cid:paraId="1A98C4F4" w16cid:durableId="2541252C"/>
  <w16cid:commentId w16cid:paraId="74A2DA81" w16cid:durableId="25412C95"/>
  <w16cid:commentId w16cid:paraId="08B4379A" w16cid:durableId="2541090B"/>
  <w16cid:commentId w16cid:paraId="408D960F" w16cid:durableId="2541252D"/>
  <w16cid:commentId w16cid:paraId="2BDBDD14" w16cid:durableId="2540ADA2"/>
  <w16cid:commentId w16cid:paraId="4F6D6E44" w16cid:durableId="2541252F"/>
  <w16cid:commentId w16cid:paraId="2DF5097E" w16cid:durableId="25412530"/>
  <w16cid:commentId w16cid:paraId="7870E598" w16cid:durableId="25412531"/>
  <w16cid:commentId w16cid:paraId="6538CE0C" w16cid:durableId="25412532"/>
  <w16cid:commentId w16cid:paraId="3568C0A1" w16cid:durableId="2540ADA3"/>
  <w16cid:commentId w16cid:paraId="43910E2F" w16cid:durableId="25410B94"/>
  <w16cid:commentId w16cid:paraId="4B01A385" w16cid:durableId="25412534"/>
  <w16cid:commentId w16cid:paraId="417C8077" w16cid:durableId="2540ADA4"/>
  <w16cid:commentId w16cid:paraId="3D6F44AC" w16cid:durableId="2540AFCC"/>
  <w16cid:commentId w16cid:paraId="48BBADA5" w16cid:durableId="25412537"/>
  <w16cid:commentId w16cid:paraId="08E1EB71" w16cid:durableId="2540ADA5"/>
  <w16cid:commentId w16cid:paraId="1CA9AB27" w16cid:durableId="25412D29"/>
  <w16cid:commentId w16cid:paraId="1798FA42" w16cid:durableId="25412539"/>
  <w16cid:commentId w16cid:paraId="2E8713A8" w16cid:durableId="25412E5F"/>
  <w16cid:commentId w16cid:paraId="4E72A2C2" w16cid:durableId="2542311C"/>
  <w16cid:commentId w16cid:paraId="61A3FD66" w16cid:durableId="25412E03"/>
  <w16cid:commentId w16cid:paraId="71CF3A12" w16cid:durableId="25412E3F"/>
  <w16cid:commentId w16cid:paraId="14180FBC" w16cid:durableId="2541253A"/>
  <w16cid:commentId w16cid:paraId="50EA320E" w16cid:durableId="2540ADA6"/>
  <w16cid:commentId w16cid:paraId="014991D4" w16cid:durableId="2541253C"/>
  <w16cid:commentId w16cid:paraId="4A401834" w16cid:durableId="25413017"/>
  <w16cid:commentId w16cid:paraId="0F8B06DA" w16cid:durableId="2541302B"/>
  <w16cid:commentId w16cid:paraId="6996889F" w16cid:durableId="254121A8"/>
  <w16cid:commentId w16cid:paraId="75B75276" w16cid:durableId="2541253D"/>
  <w16cid:commentId w16cid:paraId="6C6CCDCD" w16cid:durableId="254122F7"/>
  <w16cid:commentId w16cid:paraId="03512B61" w16cid:durableId="2541246B"/>
  <w16cid:commentId w16cid:paraId="051C0707" w16cid:durableId="25412F99"/>
  <w16cid:commentId w16cid:paraId="16F21471" w16cid:durableId="25412F8D"/>
  <w16cid:commentId w16cid:paraId="123EA057" w16cid:durableId="25412F79"/>
  <w16cid:commentId w16cid:paraId="6135B7A9" w16cid:durableId="2540ADA7"/>
  <w16cid:commentId w16cid:paraId="525F31AA" w16cid:durableId="2540ADA8"/>
  <w16cid:commentId w16cid:paraId="627A4F35" w16cid:durableId="2540FA0C"/>
  <w16cid:commentId w16cid:paraId="35AE8509" w16cid:durableId="25412540"/>
  <w16cid:commentId w16cid:paraId="4C88AA69" w16cid:durableId="25412F57"/>
  <w16cid:commentId w16cid:paraId="0509E5CD" w16cid:durableId="25412F4C"/>
  <w16cid:commentId w16cid:paraId="46FE79E1" w16cid:durableId="25412541"/>
  <w16cid:commentId w16cid:paraId="4AF8A4F5" w16cid:durableId="25412EFD"/>
  <w16cid:commentId w16cid:paraId="0DA0B06D" w16cid:durableId="254124EB"/>
  <w16cid:commentId w16cid:paraId="3AD8EF59" w16cid:durableId="25412542"/>
  <w16cid:commentId w16cid:paraId="2821B1BF" w16cid:durableId="2540ADA9"/>
  <w16cid:commentId w16cid:paraId="545F07BF" w16cid:durableId="25412544"/>
  <w16cid:commentId w16cid:paraId="05C902F2" w16cid:durableId="25412545"/>
  <w16cid:commentId w16cid:paraId="2CADB063" w16cid:durableId="25412546"/>
  <w16cid:commentId w16cid:paraId="55458C20" w16cid:durableId="254125CE"/>
  <w16cid:commentId w16cid:paraId="4CEEAE6B" w16cid:durableId="2541259F"/>
  <w16cid:commentId w16cid:paraId="4E907A7E" w16cid:durableId="2540ADAA"/>
  <w16cid:commentId w16cid:paraId="1A6D6F59" w16cid:durableId="25412548"/>
  <w16cid:commentId w16cid:paraId="1802FB6A" w16cid:durableId="2540ADAB"/>
  <w16cid:commentId w16cid:paraId="18C4853B" w16cid:durableId="25410196"/>
  <w16cid:commentId w16cid:paraId="4B6423AA" w16cid:durableId="2540ADAC"/>
  <w16cid:commentId w16cid:paraId="2CCF9FA6" w16cid:durableId="254101CB"/>
  <w16cid:commentId w16cid:paraId="5C87F33A" w16cid:durableId="2540ADAD"/>
  <w16cid:commentId w16cid:paraId="2E28322E" w16cid:durableId="2541026D"/>
  <w16cid:commentId w16cid:paraId="6E3D4DF2" w16cid:durableId="2540ADAE"/>
  <w16cid:commentId w16cid:paraId="6F56543D" w16cid:durableId="25410356"/>
  <w16cid:commentId w16cid:paraId="5127BF39" w16cid:durableId="2540ADAF"/>
  <w16cid:commentId w16cid:paraId="1D46E43D" w16cid:durableId="254103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5061DE" w14:textId="77777777" w:rsidR="00D36EBC" w:rsidRDefault="00D36EBC">
      <w:pPr>
        <w:spacing w:after="0"/>
      </w:pPr>
      <w:r>
        <w:separator/>
      </w:r>
    </w:p>
  </w:endnote>
  <w:endnote w:type="continuationSeparator" w:id="0">
    <w:p w14:paraId="408CC46F" w14:textId="77777777" w:rsidR="00D36EBC" w:rsidRDefault="00D36E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Arial Unicode MS"/>
    <w:panose1 w:val="02010600030101010101"/>
    <w:charset w:val="86"/>
    <w:family w:val="auto"/>
    <w:pitch w:val="variable"/>
    <w:sig w:usb0="00000000" w:usb1="38CF7CFA" w:usb2="00000016" w:usb3="00000000" w:csb0="0004000F" w:csb1="00000000"/>
  </w:font>
  <w:font w:name="ZapfDingbats">
    <w:altName w:val="Wingdings"/>
    <w:charset w:val="00"/>
    <w:family w:val="roman"/>
    <w:pitch w:val="default"/>
    <w:sig w:usb0="00000000"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10F397" w14:textId="77777777" w:rsidR="00D36EBC" w:rsidRDefault="00D36EBC">
      <w:pPr>
        <w:spacing w:after="0"/>
      </w:pPr>
      <w:r>
        <w:separator/>
      </w:r>
    </w:p>
  </w:footnote>
  <w:footnote w:type="continuationSeparator" w:id="0">
    <w:p w14:paraId="66A0128A" w14:textId="77777777" w:rsidR="00D36EBC" w:rsidRDefault="00D36EB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23F4E0" w14:textId="77777777" w:rsidR="00467885" w:rsidRDefault="00467885">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206A06" w14:textId="77777777" w:rsidR="00467885" w:rsidRDefault="0046788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0BC6B" w14:textId="77777777" w:rsidR="00467885" w:rsidRDefault="00467885">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793AF" w14:textId="77777777" w:rsidR="00467885" w:rsidRDefault="0046788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Stephen)">
    <w15:presenceInfo w15:providerId="None" w15:userId="vivo (Stephen)"/>
  </w15:person>
  <w15:person w15:author="Intel - Yujian Zhang">
    <w15:presenceInfo w15:providerId="None" w15:userId="Intel - Yujian Zhang"/>
  </w15:person>
  <w15:person w15:author="Chaili">
    <w15:presenceInfo w15:providerId="None" w15:userId="Chaili"/>
  </w15:person>
  <w15:person w15:author="Chaili-115-e">
    <w15:presenceInfo w15:providerId="None" w15:userId="Chaili-115-e"/>
  </w15:person>
  <w15:person w15:author="Nokia-Mani">
    <w15:presenceInfo w15:providerId="None" w15:userId="Nokia-Mani"/>
  </w15:person>
  <w15:person w15:author="Huawei">
    <w15:presenceInfo w15:providerId="None" w15:userId="Huawei"/>
  </w15:person>
  <w15:person w15:author="Ericsson Martin">
    <w15:presenceInfo w15:providerId="None" w15:userId="Ericsson Martin"/>
  </w15:person>
  <w15:person w15:author="Xiaonan Zhang (张晓楠)">
    <w15:presenceInfo w15:providerId="AD" w15:userId="S-1-5-21-982246819-2446687326-311917563-155476"/>
  </w15:person>
  <w15:person w15:author="Samsung - Sangkyu Baek">
    <w15:presenceInfo w15:providerId="None" w15:userId="Samsung - Sangkyu Baek"/>
  </w15:person>
  <w15:person w15:author="TD-TECH Wei Li Mei">
    <w15:presenceInfo w15:providerId="None" w15:userId="TD-TECH Wei Li Mei"/>
  </w15:person>
  <w15:person w15:author="LGE">
    <w15:presenceInfo w15:providerId="None" w15:userId="LGE"/>
  </w15:person>
  <w15:person w15:author="Xiaomi">
    <w15:presenceInfo w15:providerId="Windows Live" w15:userId="2a6ef316731c65de"/>
  </w15:person>
  <w15:person w15:author="Huawei2">
    <w15:presenceInfo w15:providerId="None" w15:userId="Huawei2"/>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B0DEC"/>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0D82"/>
    <w:rsid w:val="000F171E"/>
    <w:rsid w:val="000F2D2B"/>
    <w:rsid w:val="000F543B"/>
    <w:rsid w:val="000F5F2F"/>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368"/>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0DEB"/>
    <w:rsid w:val="001E13F0"/>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4D16"/>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15DC"/>
    <w:rsid w:val="002D15EB"/>
    <w:rsid w:val="002D4599"/>
    <w:rsid w:val="002D5160"/>
    <w:rsid w:val="002D64D3"/>
    <w:rsid w:val="002D6CEC"/>
    <w:rsid w:val="002D73C9"/>
    <w:rsid w:val="002D74E0"/>
    <w:rsid w:val="002D7E2A"/>
    <w:rsid w:val="002E0193"/>
    <w:rsid w:val="002E2CA0"/>
    <w:rsid w:val="002E2F18"/>
    <w:rsid w:val="002E3219"/>
    <w:rsid w:val="002E32A9"/>
    <w:rsid w:val="002E4603"/>
    <w:rsid w:val="002E464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0DDD"/>
    <w:rsid w:val="00341331"/>
    <w:rsid w:val="003417F4"/>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60708"/>
    <w:rsid w:val="00360957"/>
    <w:rsid w:val="00360F34"/>
    <w:rsid w:val="00361B79"/>
    <w:rsid w:val="0036211C"/>
    <w:rsid w:val="00362285"/>
    <w:rsid w:val="0036252C"/>
    <w:rsid w:val="00362586"/>
    <w:rsid w:val="00363270"/>
    <w:rsid w:val="00365175"/>
    <w:rsid w:val="00370E45"/>
    <w:rsid w:val="00371EDD"/>
    <w:rsid w:val="003729B4"/>
    <w:rsid w:val="00372AAE"/>
    <w:rsid w:val="003749C3"/>
    <w:rsid w:val="0037746A"/>
    <w:rsid w:val="003805E4"/>
    <w:rsid w:val="00381501"/>
    <w:rsid w:val="00382D15"/>
    <w:rsid w:val="003855AF"/>
    <w:rsid w:val="00386C76"/>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4CBE"/>
    <w:rsid w:val="003C4FB3"/>
    <w:rsid w:val="003C5495"/>
    <w:rsid w:val="003C6882"/>
    <w:rsid w:val="003C6AAE"/>
    <w:rsid w:val="003C6D74"/>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5DA"/>
    <w:rsid w:val="00404986"/>
    <w:rsid w:val="004050AC"/>
    <w:rsid w:val="004065F5"/>
    <w:rsid w:val="0040769A"/>
    <w:rsid w:val="004077D7"/>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D7B25"/>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2D1B"/>
    <w:rsid w:val="00723890"/>
    <w:rsid w:val="00723943"/>
    <w:rsid w:val="00723AF1"/>
    <w:rsid w:val="00723CCB"/>
    <w:rsid w:val="00726292"/>
    <w:rsid w:val="0072758D"/>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66C46"/>
    <w:rsid w:val="00770A85"/>
    <w:rsid w:val="00770B93"/>
    <w:rsid w:val="007710E4"/>
    <w:rsid w:val="007748FD"/>
    <w:rsid w:val="00774982"/>
    <w:rsid w:val="007752C8"/>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5E"/>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05D1E"/>
    <w:rsid w:val="0080601A"/>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5288C"/>
    <w:rsid w:val="0085391C"/>
    <w:rsid w:val="00853CBD"/>
    <w:rsid w:val="00853CDE"/>
    <w:rsid w:val="00854BFB"/>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31B8"/>
    <w:rsid w:val="008D4A59"/>
    <w:rsid w:val="008D4F32"/>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08D"/>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238"/>
    <w:rsid w:val="00A62E65"/>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77146"/>
    <w:rsid w:val="00A81EB7"/>
    <w:rsid w:val="00A81EDD"/>
    <w:rsid w:val="00A82601"/>
    <w:rsid w:val="00A82D44"/>
    <w:rsid w:val="00A83749"/>
    <w:rsid w:val="00A85701"/>
    <w:rsid w:val="00A90877"/>
    <w:rsid w:val="00A91677"/>
    <w:rsid w:val="00A946BD"/>
    <w:rsid w:val="00A94CE5"/>
    <w:rsid w:val="00A967F3"/>
    <w:rsid w:val="00A97051"/>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62CD"/>
    <w:rsid w:val="00B1792A"/>
    <w:rsid w:val="00B224B5"/>
    <w:rsid w:val="00B24B09"/>
    <w:rsid w:val="00B2521F"/>
    <w:rsid w:val="00B256BE"/>
    <w:rsid w:val="00B258BB"/>
    <w:rsid w:val="00B269C3"/>
    <w:rsid w:val="00B26E20"/>
    <w:rsid w:val="00B27D66"/>
    <w:rsid w:val="00B27D6B"/>
    <w:rsid w:val="00B347BC"/>
    <w:rsid w:val="00B34AFF"/>
    <w:rsid w:val="00B373F0"/>
    <w:rsid w:val="00B37504"/>
    <w:rsid w:val="00B37EA6"/>
    <w:rsid w:val="00B41FDF"/>
    <w:rsid w:val="00B4273C"/>
    <w:rsid w:val="00B42F63"/>
    <w:rsid w:val="00B43814"/>
    <w:rsid w:val="00B4417C"/>
    <w:rsid w:val="00B44451"/>
    <w:rsid w:val="00B44BD7"/>
    <w:rsid w:val="00B45224"/>
    <w:rsid w:val="00B461F1"/>
    <w:rsid w:val="00B466AE"/>
    <w:rsid w:val="00B52339"/>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98A"/>
    <w:rsid w:val="00C23FEA"/>
    <w:rsid w:val="00C24597"/>
    <w:rsid w:val="00C25892"/>
    <w:rsid w:val="00C3177C"/>
    <w:rsid w:val="00C33DB8"/>
    <w:rsid w:val="00C342EC"/>
    <w:rsid w:val="00C3446B"/>
    <w:rsid w:val="00C351BC"/>
    <w:rsid w:val="00C446C1"/>
    <w:rsid w:val="00C45D4E"/>
    <w:rsid w:val="00C47073"/>
    <w:rsid w:val="00C47228"/>
    <w:rsid w:val="00C500C5"/>
    <w:rsid w:val="00C55AF5"/>
    <w:rsid w:val="00C55F73"/>
    <w:rsid w:val="00C57E28"/>
    <w:rsid w:val="00C606BE"/>
    <w:rsid w:val="00C62069"/>
    <w:rsid w:val="00C634C8"/>
    <w:rsid w:val="00C6518B"/>
    <w:rsid w:val="00C66697"/>
    <w:rsid w:val="00C66B5F"/>
    <w:rsid w:val="00C67BCB"/>
    <w:rsid w:val="00C7028C"/>
    <w:rsid w:val="00C71613"/>
    <w:rsid w:val="00C7284E"/>
    <w:rsid w:val="00C73D92"/>
    <w:rsid w:val="00C74E95"/>
    <w:rsid w:val="00C800E0"/>
    <w:rsid w:val="00C80B5D"/>
    <w:rsid w:val="00C8101B"/>
    <w:rsid w:val="00C810F5"/>
    <w:rsid w:val="00C826F6"/>
    <w:rsid w:val="00C82BEB"/>
    <w:rsid w:val="00C83527"/>
    <w:rsid w:val="00C85186"/>
    <w:rsid w:val="00C8765D"/>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6EBC"/>
    <w:rsid w:val="00D37459"/>
    <w:rsid w:val="00D37555"/>
    <w:rsid w:val="00D37F19"/>
    <w:rsid w:val="00D411DF"/>
    <w:rsid w:val="00D42A42"/>
    <w:rsid w:val="00D435A2"/>
    <w:rsid w:val="00D43AB8"/>
    <w:rsid w:val="00D43C58"/>
    <w:rsid w:val="00D45E51"/>
    <w:rsid w:val="00D4726C"/>
    <w:rsid w:val="00D47A32"/>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1F26"/>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791"/>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4F42"/>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65F0"/>
    <w:rsid w:val="00E871BE"/>
    <w:rsid w:val="00E87DD3"/>
    <w:rsid w:val="00E91C41"/>
    <w:rsid w:val="00E91D2D"/>
    <w:rsid w:val="00E922C9"/>
    <w:rsid w:val="00E92575"/>
    <w:rsid w:val="00E933B8"/>
    <w:rsid w:val="00E936AC"/>
    <w:rsid w:val="00E95A32"/>
    <w:rsid w:val="00E97AAD"/>
    <w:rsid w:val="00EA0197"/>
    <w:rsid w:val="00EA0D00"/>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3574"/>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33A"/>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5992"/>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3627C8"/>
  <w15:docId w15:val="{CC963701-D805-41E8-AF1C-AC34C261F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1D71"/>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 w:type="paragraph" w:customStyle="1" w:styleId="EmailDiscussion2">
    <w:name w:val="EmailDiscussion2"/>
    <w:basedOn w:val="Normal"/>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ftp/Specs/html-info/21900.htm" TargetMode="External"/><Relationship Id="rId25" Type="http://schemas.openxmlformats.org/officeDocument/2006/relationships/header" Target="header4.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1.vsd"/><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12.vsd"/><Relationship Id="rId27" Type="http://schemas.microsoft.com/office/2011/relationships/people" Target="people.xml"/><Relationship Id="rId35"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B7DB0974-DFA7-4B34-96BE-6D6FDAF46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8</Pages>
  <Words>9071</Words>
  <Characters>51707</Characters>
  <Application>Microsoft Office Word</Application>
  <DocSecurity>0</DocSecurity>
  <Lines>430</Lines>
  <Paragraphs>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0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Huawei2</cp:lastModifiedBy>
  <cp:revision>4</cp:revision>
  <cp:lastPrinted>2021-06-04T02:10:00Z</cp:lastPrinted>
  <dcterms:created xsi:type="dcterms:W3CDTF">2021-11-19T06:22:00Z</dcterms:created>
  <dcterms:modified xsi:type="dcterms:W3CDTF">2021-11-19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